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4056" r:id="rId2"/>
  </p:sldMasterIdLst>
  <p:notesMasterIdLst>
    <p:notesMasterId r:id="rId32"/>
  </p:notesMasterIdLst>
  <p:sldIdLst>
    <p:sldId id="256" r:id="rId3"/>
    <p:sldId id="258" r:id="rId4"/>
    <p:sldId id="268" r:id="rId5"/>
    <p:sldId id="260" r:id="rId6"/>
    <p:sldId id="261" r:id="rId7"/>
    <p:sldId id="306" r:id="rId8"/>
    <p:sldId id="272" r:id="rId9"/>
    <p:sldId id="312" r:id="rId10"/>
    <p:sldId id="277" r:id="rId11"/>
    <p:sldId id="276" r:id="rId12"/>
    <p:sldId id="274" r:id="rId13"/>
    <p:sldId id="278" r:id="rId14"/>
    <p:sldId id="298" r:id="rId15"/>
    <p:sldId id="293" r:id="rId16"/>
    <p:sldId id="289" r:id="rId17"/>
    <p:sldId id="280" r:id="rId18"/>
    <p:sldId id="310" r:id="rId19"/>
    <p:sldId id="295" r:id="rId20"/>
    <p:sldId id="294" r:id="rId21"/>
    <p:sldId id="282" r:id="rId22"/>
    <p:sldId id="288" r:id="rId23"/>
    <p:sldId id="286" r:id="rId24"/>
    <p:sldId id="311" r:id="rId25"/>
    <p:sldId id="287" r:id="rId26"/>
    <p:sldId id="307" r:id="rId27"/>
    <p:sldId id="299" r:id="rId28"/>
    <p:sldId id="300" r:id="rId29"/>
    <p:sldId id="301" r:id="rId30"/>
    <p:sldId id="303" r:id="rId3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59" autoAdjust="0"/>
    <p:restoredTop sz="97906" autoAdjust="0"/>
  </p:normalViewPr>
  <p:slideViewPr>
    <p:cSldViewPr>
      <p:cViewPr>
        <p:scale>
          <a:sx n="78" d="100"/>
          <a:sy n="78" d="100"/>
        </p:scale>
        <p:origin x="-91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58" y="19873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3.3248231271483929E-2"/>
          <c:y val="2.2299565693211617E-2"/>
          <c:w val="0.93081761006289332"/>
          <c:h val="0.48779589624141378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Комитет по Делам Молодежи</c:v>
                </c:pt>
                <c:pt idx="1">
                  <c:v>Отдел по воспитательной работе</c:v>
                </c:pt>
                <c:pt idx="2">
                  <c:v>Управление по социально-воспитательной работе</c:v>
                </c:pt>
                <c:pt idx="3">
                  <c:v>Департамент по развитию социально-культурных компетенций студентов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Столбец2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Комитет по Делам Молодежи</c:v>
                </c:pt>
                <c:pt idx="1">
                  <c:v>Отдел по воспитательной работе</c:v>
                </c:pt>
                <c:pt idx="2">
                  <c:v>Управление по социально-воспитательной работе</c:v>
                </c:pt>
                <c:pt idx="3">
                  <c:v>Департамент по развитию социально-культурных компетенций студентов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2</c:v>
                </c:pt>
                <c:pt idx="1">
                  <c:v>3</c:v>
                </c:pt>
                <c:pt idx="2">
                  <c:v>5</c:v>
                </c:pt>
                <c:pt idx="3">
                  <c:v>7</c:v>
                </c:pt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Столбец1</c:v>
                </c:pt>
              </c:strCache>
            </c:strRef>
          </c:tx>
          <c:invertIfNegative val="0"/>
          <c:cat>
            <c:strRef>
              <c:f>Лист1!$A$2:$A$5</c:f>
              <c:strCache>
                <c:ptCount val="4"/>
                <c:pt idx="0">
                  <c:v>Комитет по Делам Молодежи</c:v>
                </c:pt>
                <c:pt idx="1">
                  <c:v>Отдел по воспитательной работе</c:v>
                </c:pt>
                <c:pt idx="2">
                  <c:v>Управление по социально-воспитательной работе</c:v>
                </c:pt>
                <c:pt idx="3">
                  <c:v>Департамент по развитию социально-культурных компетенций студентов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9747584"/>
        <c:axId val="19749120"/>
      </c:barChart>
      <c:catAx>
        <c:axId val="19747584"/>
        <c:scaling>
          <c:orientation val="minMax"/>
        </c:scaling>
        <c:delete val="0"/>
        <c:axPos val="b"/>
        <c:numFmt formatCode="m/d/yyyy" sourceLinked="0"/>
        <c:majorTickMark val="out"/>
        <c:minorTickMark val="none"/>
        <c:tickLblPos val="nextTo"/>
        <c:txPr>
          <a:bodyPr rot="-5400000" vert="horz" anchor="t" anchorCtr="0"/>
          <a:lstStyle/>
          <a:p>
            <a:pPr>
              <a:defRPr>
                <a:latin typeface="Tahoma" pitchFamily="34" charset="0"/>
                <a:ea typeface="Tahoma" pitchFamily="34" charset="0"/>
                <a:cs typeface="Tahoma" pitchFamily="34" charset="0"/>
              </a:defRPr>
            </a:pPr>
            <a:endParaRPr lang="ru-RU"/>
          </a:p>
        </c:txPr>
        <c:crossAx val="19749120"/>
        <c:crosses val="autoZero"/>
        <c:auto val="1"/>
        <c:lblAlgn val="ctr"/>
        <c:lblOffset val="100"/>
        <c:noMultiLvlLbl val="0"/>
      </c:catAx>
      <c:valAx>
        <c:axId val="19749120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one"/>
        <c:crossAx val="19747584"/>
        <c:crosses val="autoZero"/>
        <c:crossBetween val="between"/>
      </c:valAx>
      <c:spPr>
        <a:noFill/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7A94E68-F897-407C-84A3-4397CE9C388D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11E733E-ED92-43C2-8BF5-73E038E00947}">
      <dgm:prSet/>
      <dgm:spPr>
        <a:solidFill>
          <a:schemeClr val="tx2">
            <a:lumMod val="25000"/>
          </a:schemeClr>
        </a:solidFill>
      </dgm:spPr>
      <dgm:t>
        <a:bodyPr/>
        <a:lstStyle/>
        <a:p>
          <a:pPr rtl="0"/>
          <a:r>
            <a:rPr lang="ru-RU" b="1" dirty="0" smtClean="0">
              <a:solidFill>
                <a:schemeClr val="tx1"/>
              </a:solidFill>
            </a:rPr>
            <a:t>Гуманизм</a:t>
          </a:r>
          <a:endParaRPr lang="ru-RU" dirty="0">
            <a:solidFill>
              <a:schemeClr val="tx1"/>
            </a:solidFill>
          </a:endParaRPr>
        </a:p>
      </dgm:t>
    </dgm:pt>
    <dgm:pt modelId="{F8B741BB-5A82-40A0-B983-9755910CDB98}" type="parTrans" cxnId="{B377DA2B-2BED-4128-B103-02037BC34971}">
      <dgm:prSet/>
      <dgm:spPr/>
      <dgm:t>
        <a:bodyPr/>
        <a:lstStyle/>
        <a:p>
          <a:endParaRPr lang="ru-RU"/>
        </a:p>
      </dgm:t>
    </dgm:pt>
    <dgm:pt modelId="{91C70FC3-A0AC-4344-AE34-8F73EA626B58}" type="sibTrans" cxnId="{B377DA2B-2BED-4128-B103-02037BC34971}">
      <dgm:prSet/>
      <dgm:spPr/>
      <dgm:t>
        <a:bodyPr/>
        <a:lstStyle/>
        <a:p>
          <a:endParaRPr lang="ru-RU"/>
        </a:p>
      </dgm:t>
    </dgm:pt>
    <dgm:pt modelId="{83926B1B-C5EE-4E42-8165-A53D5E90F6ED}">
      <dgm:prSet/>
      <dgm:spPr>
        <a:solidFill>
          <a:schemeClr val="tx2">
            <a:lumMod val="25000"/>
          </a:schemeClr>
        </a:solidFill>
      </dgm:spPr>
      <dgm:t>
        <a:bodyPr/>
        <a:lstStyle/>
        <a:p>
          <a:pPr rtl="0"/>
          <a:r>
            <a:rPr lang="ru-RU" b="1" dirty="0" smtClean="0">
              <a:solidFill>
                <a:schemeClr val="tx1"/>
              </a:solidFill>
            </a:rPr>
            <a:t>Патриотизм</a:t>
          </a:r>
          <a:endParaRPr lang="ru-RU" dirty="0">
            <a:solidFill>
              <a:schemeClr val="tx1"/>
            </a:solidFill>
          </a:endParaRPr>
        </a:p>
      </dgm:t>
    </dgm:pt>
    <dgm:pt modelId="{11EA259C-042D-4A8C-A369-299DB3114AB4}" type="parTrans" cxnId="{FFF690B0-5E10-4191-B8EE-D5BC1E81B029}">
      <dgm:prSet/>
      <dgm:spPr/>
      <dgm:t>
        <a:bodyPr/>
        <a:lstStyle/>
        <a:p>
          <a:endParaRPr lang="ru-RU"/>
        </a:p>
      </dgm:t>
    </dgm:pt>
    <dgm:pt modelId="{7FE6FF65-254C-4B74-A10D-9AF4F9614D58}" type="sibTrans" cxnId="{FFF690B0-5E10-4191-B8EE-D5BC1E81B029}">
      <dgm:prSet/>
      <dgm:spPr/>
      <dgm:t>
        <a:bodyPr/>
        <a:lstStyle/>
        <a:p>
          <a:endParaRPr lang="ru-RU"/>
        </a:p>
      </dgm:t>
    </dgm:pt>
    <dgm:pt modelId="{50B52A4E-44CF-411F-A115-0F84C8047D57}">
      <dgm:prSet/>
      <dgm:spPr>
        <a:solidFill>
          <a:schemeClr val="tx2">
            <a:lumMod val="25000"/>
          </a:schemeClr>
        </a:solidFill>
      </dgm:spPr>
      <dgm:t>
        <a:bodyPr/>
        <a:lstStyle/>
        <a:p>
          <a:pPr rtl="0"/>
          <a:r>
            <a:rPr lang="ru-RU" b="1" dirty="0" smtClean="0">
              <a:solidFill>
                <a:schemeClr val="tx1"/>
              </a:solidFill>
            </a:rPr>
            <a:t>Толерантность</a:t>
          </a:r>
          <a:endParaRPr lang="ru-RU" dirty="0">
            <a:solidFill>
              <a:schemeClr val="tx1"/>
            </a:solidFill>
          </a:endParaRPr>
        </a:p>
      </dgm:t>
    </dgm:pt>
    <dgm:pt modelId="{F49290C4-6C83-4B19-8CB3-FA5CED4DCA67}" type="parTrans" cxnId="{723932C3-EC14-4014-B622-59ED5B0E4FD6}">
      <dgm:prSet/>
      <dgm:spPr/>
      <dgm:t>
        <a:bodyPr/>
        <a:lstStyle/>
        <a:p>
          <a:endParaRPr lang="ru-RU"/>
        </a:p>
      </dgm:t>
    </dgm:pt>
    <dgm:pt modelId="{95001F45-C186-4BCB-BA17-E473BAC937E0}" type="sibTrans" cxnId="{723932C3-EC14-4014-B622-59ED5B0E4FD6}">
      <dgm:prSet/>
      <dgm:spPr/>
      <dgm:t>
        <a:bodyPr/>
        <a:lstStyle/>
        <a:p>
          <a:endParaRPr lang="ru-RU"/>
        </a:p>
      </dgm:t>
    </dgm:pt>
    <dgm:pt modelId="{7DD6DF6A-9707-4EE6-BC2E-CE49571B905B}">
      <dgm:prSet/>
      <dgm:spPr>
        <a:solidFill>
          <a:schemeClr val="tx2">
            <a:lumMod val="25000"/>
          </a:schemeClr>
        </a:solidFill>
      </dgm:spPr>
      <dgm:t>
        <a:bodyPr/>
        <a:lstStyle/>
        <a:p>
          <a:pPr rtl="0"/>
          <a:r>
            <a:rPr lang="ru-RU" b="1" dirty="0" smtClean="0">
              <a:solidFill>
                <a:schemeClr val="tx1"/>
              </a:solidFill>
            </a:rPr>
            <a:t>Высокая культура</a:t>
          </a:r>
          <a:endParaRPr lang="ru-RU" dirty="0">
            <a:solidFill>
              <a:schemeClr val="tx1"/>
            </a:solidFill>
          </a:endParaRPr>
        </a:p>
      </dgm:t>
    </dgm:pt>
    <dgm:pt modelId="{F6EA59C9-32DE-41DC-AF5A-6F3E6558FF75}" type="parTrans" cxnId="{0D6AE26A-8B2E-467A-95CA-48D24697E450}">
      <dgm:prSet/>
      <dgm:spPr/>
      <dgm:t>
        <a:bodyPr/>
        <a:lstStyle/>
        <a:p>
          <a:endParaRPr lang="ru-RU"/>
        </a:p>
      </dgm:t>
    </dgm:pt>
    <dgm:pt modelId="{901D4F0D-E296-4474-AFEF-FC4E95C77E4A}" type="sibTrans" cxnId="{0D6AE26A-8B2E-467A-95CA-48D24697E450}">
      <dgm:prSet/>
      <dgm:spPr/>
      <dgm:t>
        <a:bodyPr/>
        <a:lstStyle/>
        <a:p>
          <a:endParaRPr lang="ru-RU"/>
        </a:p>
      </dgm:t>
    </dgm:pt>
    <dgm:pt modelId="{2DE82C4F-CC99-4F49-ADF7-3942A39E39A5}">
      <dgm:prSet/>
      <dgm:spPr>
        <a:solidFill>
          <a:schemeClr val="tx2">
            <a:lumMod val="25000"/>
          </a:schemeClr>
        </a:solidFill>
      </dgm:spPr>
      <dgm:t>
        <a:bodyPr/>
        <a:lstStyle/>
        <a:p>
          <a:pPr rtl="0"/>
          <a:r>
            <a:rPr lang="ru-RU" b="1" dirty="0" smtClean="0">
              <a:solidFill>
                <a:schemeClr val="tx1"/>
              </a:solidFill>
            </a:rPr>
            <a:t>Лидерство</a:t>
          </a:r>
          <a:endParaRPr lang="ru-RU" dirty="0">
            <a:solidFill>
              <a:schemeClr val="tx1"/>
            </a:solidFill>
          </a:endParaRPr>
        </a:p>
      </dgm:t>
    </dgm:pt>
    <dgm:pt modelId="{2D1DA09D-5029-462E-B406-B83C4B849AAB}" type="parTrans" cxnId="{2939C4EE-4F9D-4B5A-9638-1EB6B1E973BF}">
      <dgm:prSet/>
      <dgm:spPr/>
      <dgm:t>
        <a:bodyPr/>
        <a:lstStyle/>
        <a:p>
          <a:endParaRPr lang="ru-RU"/>
        </a:p>
      </dgm:t>
    </dgm:pt>
    <dgm:pt modelId="{1991EAE8-C1D3-4A87-B47A-0A2B379F821B}" type="sibTrans" cxnId="{2939C4EE-4F9D-4B5A-9638-1EB6B1E973BF}">
      <dgm:prSet/>
      <dgm:spPr/>
      <dgm:t>
        <a:bodyPr/>
        <a:lstStyle/>
        <a:p>
          <a:endParaRPr lang="ru-RU"/>
        </a:p>
      </dgm:t>
    </dgm:pt>
    <dgm:pt modelId="{FCD2B4F0-3C8F-4FD6-9C7E-537733278EB0}" type="pres">
      <dgm:prSet presAssocID="{87A94E68-F897-407C-84A3-4397CE9C388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8F45B14-5019-4913-A067-112DD7E05FEC}" type="pres">
      <dgm:prSet presAssocID="{A11E733E-ED92-43C2-8BF5-73E038E00947}" presName="linNode" presStyleCnt="0"/>
      <dgm:spPr/>
    </dgm:pt>
    <dgm:pt modelId="{E3B2D878-67D7-491E-8E1A-66976A01664E}" type="pres">
      <dgm:prSet presAssocID="{A11E733E-ED92-43C2-8BF5-73E038E00947}" presName="parentText" presStyleLbl="node1" presStyleIdx="0" presStyleCnt="5" custScaleX="277778" custLinFactNeighborX="2605" custLinFactNeighborY="-22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82276D5-9CBE-4D12-A3C7-1545FAA337F8}" type="pres">
      <dgm:prSet presAssocID="{91C70FC3-A0AC-4344-AE34-8F73EA626B58}" presName="sp" presStyleCnt="0"/>
      <dgm:spPr/>
    </dgm:pt>
    <dgm:pt modelId="{B45CEBD2-AD49-4206-81FD-453D077B7BA8}" type="pres">
      <dgm:prSet presAssocID="{83926B1B-C5EE-4E42-8165-A53D5E90F6ED}" presName="linNode" presStyleCnt="0"/>
      <dgm:spPr/>
    </dgm:pt>
    <dgm:pt modelId="{51BBF532-7CE5-4388-9BE2-726FCC21310B}" type="pres">
      <dgm:prSet presAssocID="{83926B1B-C5EE-4E42-8165-A53D5E90F6ED}" presName="parentText" presStyleLbl="node1" presStyleIdx="1" presStyleCnt="5" custScaleX="277778" custLinFactNeighborX="-136" custLinFactNeighborY="2392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8742968-D495-4CC5-A6DC-BC1C030721FE}" type="pres">
      <dgm:prSet presAssocID="{7FE6FF65-254C-4B74-A10D-9AF4F9614D58}" presName="sp" presStyleCnt="0"/>
      <dgm:spPr/>
    </dgm:pt>
    <dgm:pt modelId="{4EB575FE-64B6-4281-AF75-99E63C418C82}" type="pres">
      <dgm:prSet presAssocID="{50B52A4E-44CF-411F-A115-0F84C8047D57}" presName="linNode" presStyleCnt="0"/>
      <dgm:spPr/>
    </dgm:pt>
    <dgm:pt modelId="{5CE6461B-60F9-49BD-815E-727688A2C05F}" type="pres">
      <dgm:prSet presAssocID="{50B52A4E-44CF-411F-A115-0F84C8047D57}" presName="parentText" presStyleLbl="node1" presStyleIdx="2" presStyleCnt="5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878FF97-72A9-40CE-AFBB-F31E9D935FC8}" type="pres">
      <dgm:prSet presAssocID="{95001F45-C186-4BCB-BA17-E473BAC937E0}" presName="sp" presStyleCnt="0"/>
      <dgm:spPr/>
    </dgm:pt>
    <dgm:pt modelId="{D34E001D-3669-4132-AAAD-FA323673E67B}" type="pres">
      <dgm:prSet presAssocID="{7DD6DF6A-9707-4EE6-BC2E-CE49571B905B}" presName="linNode" presStyleCnt="0"/>
      <dgm:spPr/>
    </dgm:pt>
    <dgm:pt modelId="{2B22730D-78D1-4564-B51C-B306DF306661}" type="pres">
      <dgm:prSet presAssocID="{7DD6DF6A-9707-4EE6-BC2E-CE49571B905B}" presName="parentText" presStyleLbl="node1" presStyleIdx="3" presStyleCnt="5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49BCB46-3FB1-4E3B-B024-180DA54BACEC}" type="pres">
      <dgm:prSet presAssocID="{901D4F0D-E296-4474-AFEF-FC4E95C77E4A}" presName="sp" presStyleCnt="0"/>
      <dgm:spPr/>
    </dgm:pt>
    <dgm:pt modelId="{E2F3DBFC-D78B-42A9-ABA7-F35D00320076}" type="pres">
      <dgm:prSet presAssocID="{2DE82C4F-CC99-4F49-ADF7-3942A39E39A5}" presName="linNode" presStyleCnt="0"/>
      <dgm:spPr/>
    </dgm:pt>
    <dgm:pt modelId="{34912B36-A3F2-4C9C-97C8-81542E6B6818}" type="pres">
      <dgm:prSet presAssocID="{2DE82C4F-CC99-4F49-ADF7-3942A39E39A5}" presName="parentText" presStyleLbl="node1" presStyleIdx="4" presStyleCnt="5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2E292A3-34A2-4F24-BAC5-4BEF6F32F602}" type="presOf" srcId="{83926B1B-C5EE-4E42-8165-A53D5E90F6ED}" destId="{51BBF532-7CE5-4388-9BE2-726FCC21310B}" srcOrd="0" destOrd="0" presId="urn:microsoft.com/office/officeart/2005/8/layout/vList5"/>
    <dgm:cxn modelId="{AB19D870-61FF-40EA-BBB8-69C5CF5ACC73}" type="presOf" srcId="{7DD6DF6A-9707-4EE6-BC2E-CE49571B905B}" destId="{2B22730D-78D1-4564-B51C-B306DF306661}" srcOrd="0" destOrd="0" presId="urn:microsoft.com/office/officeart/2005/8/layout/vList5"/>
    <dgm:cxn modelId="{2939C4EE-4F9D-4B5A-9638-1EB6B1E973BF}" srcId="{87A94E68-F897-407C-84A3-4397CE9C388D}" destId="{2DE82C4F-CC99-4F49-ADF7-3942A39E39A5}" srcOrd="4" destOrd="0" parTransId="{2D1DA09D-5029-462E-B406-B83C4B849AAB}" sibTransId="{1991EAE8-C1D3-4A87-B47A-0A2B379F821B}"/>
    <dgm:cxn modelId="{445D79D3-EB8E-46A2-84B6-F3E9E0412055}" type="presOf" srcId="{50B52A4E-44CF-411F-A115-0F84C8047D57}" destId="{5CE6461B-60F9-49BD-815E-727688A2C05F}" srcOrd="0" destOrd="0" presId="urn:microsoft.com/office/officeart/2005/8/layout/vList5"/>
    <dgm:cxn modelId="{723932C3-EC14-4014-B622-59ED5B0E4FD6}" srcId="{87A94E68-F897-407C-84A3-4397CE9C388D}" destId="{50B52A4E-44CF-411F-A115-0F84C8047D57}" srcOrd="2" destOrd="0" parTransId="{F49290C4-6C83-4B19-8CB3-FA5CED4DCA67}" sibTransId="{95001F45-C186-4BCB-BA17-E473BAC937E0}"/>
    <dgm:cxn modelId="{DAAE03FA-53B0-4766-B55F-479C0141EB06}" type="presOf" srcId="{2DE82C4F-CC99-4F49-ADF7-3942A39E39A5}" destId="{34912B36-A3F2-4C9C-97C8-81542E6B6818}" srcOrd="0" destOrd="0" presId="urn:microsoft.com/office/officeart/2005/8/layout/vList5"/>
    <dgm:cxn modelId="{0D6AE26A-8B2E-467A-95CA-48D24697E450}" srcId="{87A94E68-F897-407C-84A3-4397CE9C388D}" destId="{7DD6DF6A-9707-4EE6-BC2E-CE49571B905B}" srcOrd="3" destOrd="0" parTransId="{F6EA59C9-32DE-41DC-AF5A-6F3E6558FF75}" sibTransId="{901D4F0D-E296-4474-AFEF-FC4E95C77E4A}"/>
    <dgm:cxn modelId="{B377DA2B-2BED-4128-B103-02037BC34971}" srcId="{87A94E68-F897-407C-84A3-4397CE9C388D}" destId="{A11E733E-ED92-43C2-8BF5-73E038E00947}" srcOrd="0" destOrd="0" parTransId="{F8B741BB-5A82-40A0-B983-9755910CDB98}" sibTransId="{91C70FC3-A0AC-4344-AE34-8F73EA626B58}"/>
    <dgm:cxn modelId="{FFF690B0-5E10-4191-B8EE-D5BC1E81B029}" srcId="{87A94E68-F897-407C-84A3-4397CE9C388D}" destId="{83926B1B-C5EE-4E42-8165-A53D5E90F6ED}" srcOrd="1" destOrd="0" parTransId="{11EA259C-042D-4A8C-A369-299DB3114AB4}" sibTransId="{7FE6FF65-254C-4B74-A10D-9AF4F9614D58}"/>
    <dgm:cxn modelId="{3AF97EBD-4E8F-459A-A3E6-623C1940D585}" type="presOf" srcId="{A11E733E-ED92-43C2-8BF5-73E038E00947}" destId="{E3B2D878-67D7-491E-8E1A-66976A01664E}" srcOrd="0" destOrd="0" presId="urn:microsoft.com/office/officeart/2005/8/layout/vList5"/>
    <dgm:cxn modelId="{49834A22-81E6-4935-BFBE-D95978D2BDD2}" type="presOf" srcId="{87A94E68-F897-407C-84A3-4397CE9C388D}" destId="{FCD2B4F0-3C8F-4FD6-9C7E-537733278EB0}" srcOrd="0" destOrd="0" presId="urn:microsoft.com/office/officeart/2005/8/layout/vList5"/>
    <dgm:cxn modelId="{68CC4F74-F590-4EEB-A4BE-73F9B039E46B}" type="presParOf" srcId="{FCD2B4F0-3C8F-4FD6-9C7E-537733278EB0}" destId="{E8F45B14-5019-4913-A067-112DD7E05FEC}" srcOrd="0" destOrd="0" presId="urn:microsoft.com/office/officeart/2005/8/layout/vList5"/>
    <dgm:cxn modelId="{DBAF7CE5-6E08-4FAC-AE7F-D81E971BACAB}" type="presParOf" srcId="{E8F45B14-5019-4913-A067-112DD7E05FEC}" destId="{E3B2D878-67D7-491E-8E1A-66976A01664E}" srcOrd="0" destOrd="0" presId="urn:microsoft.com/office/officeart/2005/8/layout/vList5"/>
    <dgm:cxn modelId="{E0A169F4-AA94-411B-884C-BD012441435F}" type="presParOf" srcId="{FCD2B4F0-3C8F-4FD6-9C7E-537733278EB0}" destId="{682276D5-9CBE-4D12-A3C7-1545FAA337F8}" srcOrd="1" destOrd="0" presId="urn:microsoft.com/office/officeart/2005/8/layout/vList5"/>
    <dgm:cxn modelId="{1F30BE3E-1E69-4D2C-97A8-F259D22E4A3A}" type="presParOf" srcId="{FCD2B4F0-3C8F-4FD6-9C7E-537733278EB0}" destId="{B45CEBD2-AD49-4206-81FD-453D077B7BA8}" srcOrd="2" destOrd="0" presId="urn:microsoft.com/office/officeart/2005/8/layout/vList5"/>
    <dgm:cxn modelId="{749C2351-4A33-4210-9E93-7C4835DB8C33}" type="presParOf" srcId="{B45CEBD2-AD49-4206-81FD-453D077B7BA8}" destId="{51BBF532-7CE5-4388-9BE2-726FCC21310B}" srcOrd="0" destOrd="0" presId="urn:microsoft.com/office/officeart/2005/8/layout/vList5"/>
    <dgm:cxn modelId="{35302EB8-B8AE-4163-B002-6184245AE842}" type="presParOf" srcId="{FCD2B4F0-3C8F-4FD6-9C7E-537733278EB0}" destId="{38742968-D495-4CC5-A6DC-BC1C030721FE}" srcOrd="3" destOrd="0" presId="urn:microsoft.com/office/officeart/2005/8/layout/vList5"/>
    <dgm:cxn modelId="{CBB4708B-DACC-4FC3-BEC9-09FCFA26BBED}" type="presParOf" srcId="{FCD2B4F0-3C8F-4FD6-9C7E-537733278EB0}" destId="{4EB575FE-64B6-4281-AF75-99E63C418C82}" srcOrd="4" destOrd="0" presId="urn:microsoft.com/office/officeart/2005/8/layout/vList5"/>
    <dgm:cxn modelId="{F063565E-5704-4890-83DE-2A6BA5EBDD44}" type="presParOf" srcId="{4EB575FE-64B6-4281-AF75-99E63C418C82}" destId="{5CE6461B-60F9-49BD-815E-727688A2C05F}" srcOrd="0" destOrd="0" presId="urn:microsoft.com/office/officeart/2005/8/layout/vList5"/>
    <dgm:cxn modelId="{128D9D78-C2DF-40C0-BB16-F766ABFC7986}" type="presParOf" srcId="{FCD2B4F0-3C8F-4FD6-9C7E-537733278EB0}" destId="{2878FF97-72A9-40CE-AFBB-F31E9D935FC8}" srcOrd="5" destOrd="0" presId="urn:microsoft.com/office/officeart/2005/8/layout/vList5"/>
    <dgm:cxn modelId="{FDDEE02B-504D-4BDE-9DDA-0E7E72865B8A}" type="presParOf" srcId="{FCD2B4F0-3C8F-4FD6-9C7E-537733278EB0}" destId="{D34E001D-3669-4132-AAAD-FA323673E67B}" srcOrd="6" destOrd="0" presId="urn:microsoft.com/office/officeart/2005/8/layout/vList5"/>
    <dgm:cxn modelId="{973C31B4-9273-4F38-AB76-3FA51079CC12}" type="presParOf" srcId="{D34E001D-3669-4132-AAAD-FA323673E67B}" destId="{2B22730D-78D1-4564-B51C-B306DF306661}" srcOrd="0" destOrd="0" presId="urn:microsoft.com/office/officeart/2005/8/layout/vList5"/>
    <dgm:cxn modelId="{0F4178C1-C548-47EE-AA1E-1643C9BF3960}" type="presParOf" srcId="{FCD2B4F0-3C8F-4FD6-9C7E-537733278EB0}" destId="{F49BCB46-3FB1-4E3B-B024-180DA54BACEC}" srcOrd="7" destOrd="0" presId="urn:microsoft.com/office/officeart/2005/8/layout/vList5"/>
    <dgm:cxn modelId="{E1AE3089-02C0-4AA0-9F5A-B7553E82D4F0}" type="presParOf" srcId="{FCD2B4F0-3C8F-4FD6-9C7E-537733278EB0}" destId="{E2F3DBFC-D78B-42A9-ABA7-F35D00320076}" srcOrd="8" destOrd="0" presId="urn:microsoft.com/office/officeart/2005/8/layout/vList5"/>
    <dgm:cxn modelId="{3C8F83AA-DDFD-4625-B845-D7AE871D7E34}" type="presParOf" srcId="{E2F3DBFC-D78B-42A9-ABA7-F35D00320076}" destId="{34912B36-A3F2-4C9C-97C8-81542E6B6818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8694C8-ADA6-46E5-B8A5-94D87E2C2DA2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1BAA3E-7EB2-4133-8725-2661B218BCDA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7469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BAA3E-7EB2-4133-8725-2661B218BCDA}" type="slidenum">
              <a:rPr lang="ru-RU" smtClean="0"/>
              <a:pPr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24322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Overl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1194101" y="2887530"/>
            <a:ext cx="6779110" cy="923330"/>
            <a:chOff x="1172584" y="1381459"/>
            <a:chExt cx="6779110" cy="923330"/>
          </a:xfrm>
          <a:effectLst>
            <a:outerShdw blurRad="38100" dist="12700" dir="16200000" rotWithShape="0">
              <a:prstClr val="black">
                <a:alpha val="30000"/>
              </a:prstClr>
            </a:outerShdw>
          </a:effectLst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ln w="3175">
                    <a:solidFill>
                      <a:srgbClr val="E7DEC9">
                        <a:alpha val="60000"/>
                      </a:srgbClr>
                    </a:solidFill>
                  </a:ln>
                  <a:solidFill>
                    <a:srgbClr val="E7DEC9">
                      <a:lumMod val="90000"/>
                    </a:srgbClr>
                  </a:solidFill>
                  <a:effectLst>
                    <a:outerShdw blurRad="34925" dist="12700" dir="14400000" algn="ctr" rotWithShape="0">
                      <a:srgbClr val="000000">
                        <a:alpha val="21000"/>
                      </a:srgbClr>
                    </a:outerShdw>
                  </a:effectLst>
                  <a:latin typeface="Wingdings" pitchFamily="2" charset="2"/>
                </a:rPr>
                <a:t></a:t>
              </a:r>
              <a:endParaRPr lang="en-US" sz="5400" dirty="0">
                <a:ln w="3175">
                  <a:solidFill>
                    <a:srgbClr val="E7DEC9">
                      <a:alpha val="60000"/>
                    </a:srgbClr>
                  </a:solidFill>
                </a:ln>
                <a:solidFill>
                  <a:srgbClr val="E7DEC9">
                    <a:lumMod val="90000"/>
                  </a:srgbClr>
                </a:solidFill>
                <a:effectLst>
                  <a:outerShdw blurRad="34925" dist="12700" dir="14400000" algn="ctr" rotWithShape="0">
                    <a:srgbClr val="000000">
                      <a:alpha val="21000"/>
                    </a:srgbClr>
                  </a:outerShdw>
                </a:effectLst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293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9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83341" y="1387737"/>
            <a:ext cx="6777318" cy="1731982"/>
          </a:xfrm>
        </p:spPr>
        <p:txBody>
          <a:bodyPr anchor="b"/>
          <a:lstStyle>
            <a:lvl1pPr>
              <a:defRPr>
                <a:ln w="3175">
                  <a:solidFill>
                    <a:schemeClr val="tx1">
                      <a:alpha val="65000"/>
                    </a:schemeClr>
                  </a:solidFill>
                </a:ln>
                <a:solidFill>
                  <a:schemeClr val="tx1"/>
                </a:solidFill>
                <a:effectLst>
                  <a:outerShdw blurRad="25400" dist="12700" dir="14220000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786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effectLst>
                  <a:outerShdw blurRad="34925" dist="12700" dir="14400000" rotWithShape="0">
                    <a:prstClr val="black">
                      <a:alpha val="21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061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5" name="TextBox 14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rgbClr val="E7DEC9">
                      <a:lumMod val="60000"/>
                      <a:lumOff val="40000"/>
                    </a:srgb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rgbClr val="E7DEC9">
                    <a:lumMod val="60000"/>
                    <a:lumOff val="40000"/>
                  </a:srgbClr>
                </a:solidFill>
                <a:latin typeface="Wingdings" pitchFamily="2" charset="2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731716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6560" y="559398"/>
            <a:ext cx="1678193" cy="556676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8488" y="849854"/>
            <a:ext cx="5507917" cy="5023821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  <p:grpSp>
        <p:nvGrpSpPr>
          <p:cNvPr id="11" name="Group 10"/>
          <p:cNvGrpSpPr/>
          <p:nvPr/>
        </p:nvGrpSpPr>
        <p:grpSpPr>
          <a:xfrm rot="5400000">
            <a:off x="3909050" y="2880823"/>
            <a:ext cx="5480154" cy="923330"/>
            <a:chOff x="1815339" y="1381459"/>
            <a:chExt cx="5480154" cy="923330"/>
          </a:xfrm>
        </p:grpSpPr>
        <p:sp>
          <p:nvSpPr>
            <p:cNvPr id="12" name="TextBox 11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rgbClr val="E7DEC9">
                      <a:lumMod val="60000"/>
                      <a:lumOff val="40000"/>
                    </a:srgb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rgbClr val="E7DEC9">
                    <a:lumMod val="60000"/>
                    <a:lumOff val="40000"/>
                  </a:srgbClr>
                </a:solidFill>
                <a:latin typeface="Wingdings" pitchFamily="2" charset="2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 flipV="1">
              <a:off x="1815339" y="1924709"/>
              <a:ext cx="2468880" cy="250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4826613" y="1927417"/>
              <a:ext cx="2468880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933955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 rot="20707748">
            <a:off x="-617539" y="-652551"/>
            <a:ext cx="6664606" cy="3942692"/>
          </a:xfrm>
          <a:custGeom>
            <a:avLst/>
            <a:gdLst/>
            <a:ahLst/>
            <a:cxnLst/>
            <a:rect l="l" t="t" r="r" b="b"/>
            <a:pathLst>
              <a:path w="6664606" h="3942692">
                <a:moveTo>
                  <a:pt x="1046923" y="0"/>
                </a:moveTo>
                <a:lnTo>
                  <a:pt x="6664606" y="1491692"/>
                </a:lnTo>
                <a:lnTo>
                  <a:pt x="6664606" y="3860602"/>
                </a:lnTo>
                <a:cubicBezTo>
                  <a:pt x="6664606" y="3905939"/>
                  <a:pt x="6627853" y="3942692"/>
                  <a:pt x="6582516" y="3942692"/>
                </a:cubicBezTo>
                <a:lnTo>
                  <a:pt x="0" y="3942692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 rot="20707748">
            <a:off x="6168153" y="-441831"/>
            <a:ext cx="3126510" cy="2426476"/>
          </a:xfrm>
          <a:custGeom>
            <a:avLst/>
            <a:gdLst/>
            <a:ahLst/>
            <a:cxnLst/>
            <a:rect l="l" t="t" r="r" b="b"/>
            <a:pathLst>
              <a:path w="3126510" h="2426476">
                <a:moveTo>
                  <a:pt x="0" y="0"/>
                </a:moveTo>
                <a:lnTo>
                  <a:pt x="3126510" y="830198"/>
                </a:lnTo>
                <a:lnTo>
                  <a:pt x="2702642" y="2426476"/>
                </a:lnTo>
                <a:lnTo>
                  <a:pt x="82091" y="2426476"/>
                </a:lnTo>
                <a:cubicBezTo>
                  <a:pt x="36754" y="2426475"/>
                  <a:pt x="1" y="2389722"/>
                  <a:pt x="1" y="2344385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 rot="20707748">
            <a:off x="7144098" y="2001564"/>
            <a:ext cx="2679455" cy="4946037"/>
          </a:xfrm>
          <a:custGeom>
            <a:avLst/>
            <a:gdLst/>
            <a:ahLst/>
            <a:cxnLst/>
            <a:rect l="l" t="t" r="r" b="b"/>
            <a:pathLst>
              <a:path w="2679455" h="4946037">
                <a:moveTo>
                  <a:pt x="2679455" y="0"/>
                </a:moveTo>
                <a:lnTo>
                  <a:pt x="1366108" y="4946037"/>
                </a:lnTo>
                <a:lnTo>
                  <a:pt x="0" y="4583288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 rot="20707748">
            <a:off x="-205621" y="3323292"/>
            <a:ext cx="7378073" cy="4557796"/>
          </a:xfrm>
          <a:custGeom>
            <a:avLst/>
            <a:gdLst/>
            <a:ahLst/>
            <a:cxnLst/>
            <a:rect l="l" t="t" r="r" b="b"/>
            <a:pathLst>
              <a:path w="7378073" h="4557796">
                <a:moveTo>
                  <a:pt x="7327936" y="6451"/>
                </a:moveTo>
                <a:cubicBezTo>
                  <a:pt x="7357400" y="18913"/>
                  <a:pt x="7378073" y="48087"/>
                  <a:pt x="7378073" y="82090"/>
                </a:cubicBezTo>
                <a:lnTo>
                  <a:pt x="7378073" y="4557796"/>
                </a:lnTo>
                <a:lnTo>
                  <a:pt x="0" y="2598658"/>
                </a:lnTo>
                <a:lnTo>
                  <a:pt x="690034" y="0"/>
                </a:lnTo>
                <a:lnTo>
                  <a:pt x="7295983" y="0"/>
                </a:lnTo>
                <a:cubicBezTo>
                  <a:pt x="7307317" y="0"/>
                  <a:pt x="7318115" y="2297"/>
                  <a:pt x="7327936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-900000">
            <a:off x="547834" y="3632676"/>
            <a:ext cx="5985159" cy="1606102"/>
          </a:xfrm>
        </p:spPr>
        <p:txBody>
          <a:bodyPr>
            <a:normAutofit/>
          </a:bodyPr>
          <a:lstStyle>
            <a:lvl1pPr>
              <a:lnSpc>
                <a:spcPts val="6000"/>
              </a:lnSpc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-900000">
            <a:off x="2201145" y="5027230"/>
            <a:ext cx="4655297" cy="1128495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741465" y="2313285"/>
            <a:ext cx="1524000" cy="365125"/>
          </a:xfrm>
        </p:spPr>
        <p:txBody>
          <a:bodyPr/>
          <a:lstStyle>
            <a:lvl1pPr algn="l">
              <a:defRPr sz="1800">
                <a:solidFill>
                  <a:schemeClr val="tx1"/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6551292" y="1528629"/>
            <a:ext cx="2465987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6451719" y="1162062"/>
            <a:ext cx="2133600" cy="421038"/>
          </a:xfrm>
        </p:spPr>
        <p:txBody>
          <a:bodyPr anchor="ctr"/>
          <a:lstStyle>
            <a:lvl1pPr algn="l">
              <a:defRPr sz="2400">
                <a:solidFill>
                  <a:schemeClr val="tx1"/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3894" y="2921988"/>
            <a:ext cx="5064953" cy="169563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900000">
            <a:off x="3479028" y="959716"/>
            <a:ext cx="4658735" cy="5077623"/>
          </a:xfrm>
        </p:spPr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1690988" y="608314"/>
            <a:ext cx="1789355" cy="365125"/>
          </a:xfrm>
        </p:spPr>
        <p:txBody>
          <a:bodyPr/>
          <a:lstStyle/>
          <a:p>
            <a:fld id="{5B106E36-FD25-4E2D-B0AA-010F637433A0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3103620" y="6177546"/>
            <a:ext cx="2392237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900000">
            <a:off x="-57216" y="-1017685"/>
            <a:ext cx="7411427" cy="3438177"/>
          </a:xfrm>
          <a:custGeom>
            <a:avLst/>
            <a:gdLst/>
            <a:ahLst/>
            <a:cxnLst/>
            <a:rect l="l" t="t" r="r" b="b"/>
            <a:pathLst>
              <a:path w="7411427" h="3438177">
                <a:moveTo>
                  <a:pt x="0" y="1985886"/>
                </a:moveTo>
                <a:lnTo>
                  <a:pt x="7411427" y="0"/>
                </a:lnTo>
                <a:lnTo>
                  <a:pt x="7411427" y="3356087"/>
                </a:lnTo>
                <a:cubicBezTo>
                  <a:pt x="7411427" y="3401424"/>
                  <a:pt x="7374674" y="3438177"/>
                  <a:pt x="7329337" y="3438177"/>
                </a:cubicBezTo>
                <a:lnTo>
                  <a:pt x="389140" y="3438177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-776641" y="2417820"/>
            <a:ext cx="6998365" cy="5080081"/>
          </a:xfrm>
          <a:custGeom>
            <a:avLst/>
            <a:gdLst/>
            <a:ahLst/>
            <a:cxnLst/>
            <a:rect l="l" t="t" r="r" b="b"/>
            <a:pathLst>
              <a:path w="6998365" h="5080081">
                <a:moveTo>
                  <a:pt x="0" y="0"/>
                </a:moveTo>
                <a:lnTo>
                  <a:pt x="6916275" y="0"/>
                </a:lnTo>
                <a:cubicBezTo>
                  <a:pt x="6961612" y="0"/>
                  <a:pt x="6998365" y="36753"/>
                  <a:pt x="6998365" y="82090"/>
                </a:cubicBezTo>
                <a:lnTo>
                  <a:pt x="6998365" y="3569608"/>
                </a:lnTo>
                <a:lnTo>
                  <a:pt x="1361203" y="5080081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900000">
            <a:off x="6338067" y="3775812"/>
            <a:ext cx="3102275" cy="3544033"/>
          </a:xfrm>
          <a:custGeom>
            <a:avLst/>
            <a:gdLst/>
            <a:ahLst/>
            <a:cxnLst/>
            <a:rect l="l" t="t" r="r" b="b"/>
            <a:pathLst>
              <a:path w="3102275" h="3544033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375388" y="0"/>
                </a:lnTo>
                <a:lnTo>
                  <a:pt x="3102275" y="2712781"/>
                </a:lnTo>
                <a:lnTo>
                  <a:pt x="0" y="3544033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 rot="900000">
            <a:off x="7327879" y="-104312"/>
            <a:ext cx="2350627" cy="3820866"/>
          </a:xfrm>
          <a:custGeom>
            <a:avLst/>
            <a:gdLst/>
            <a:ahLst/>
            <a:cxnLst/>
            <a:rect l="l" t="t" r="r" b="b"/>
            <a:pathLst>
              <a:path w="2350627" h="3820866">
                <a:moveTo>
                  <a:pt x="1" y="355523"/>
                </a:moveTo>
                <a:lnTo>
                  <a:pt x="1326829" y="0"/>
                </a:lnTo>
                <a:lnTo>
                  <a:pt x="2350627" y="3820866"/>
                </a:lnTo>
                <a:lnTo>
                  <a:pt x="82091" y="3820866"/>
                </a:lnTo>
                <a:cubicBezTo>
                  <a:pt x="36754" y="3820866"/>
                  <a:pt x="1" y="3784113"/>
                  <a:pt x="0" y="373877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900000">
            <a:off x="534986" y="2921829"/>
            <a:ext cx="5690855" cy="1570680"/>
          </a:xfrm>
        </p:spPr>
        <p:txBody>
          <a:bodyPr anchor="b">
            <a:noAutofit/>
          </a:bodyPr>
          <a:lstStyle>
            <a:lvl1pPr algn="r">
              <a:defRPr sz="4800" b="0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900000">
            <a:off x="537849" y="4494201"/>
            <a:ext cx="5271544" cy="1500187"/>
          </a:xfrm>
        </p:spPr>
        <p:txBody>
          <a:bodyPr anchor="t"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6878368" y="376138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5B106E36-FD25-4E2D-B0AA-010F637433A0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7056965" y="3170795"/>
            <a:ext cx="1926305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 flipH="1">
            <a:off x="7176363" y="2661157"/>
            <a:ext cx="683979" cy="365125"/>
          </a:xfrm>
        </p:spPr>
        <p:txBody>
          <a:bodyPr/>
          <a:lstStyle>
            <a:lvl1pPr algn="l">
              <a:defRPr/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1893" y="2231024"/>
            <a:ext cx="4820301" cy="143615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 rot="-900000">
            <a:off x="1014439" y="1335061"/>
            <a:ext cx="2578608" cy="4839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3701032" y="618005"/>
            <a:ext cx="2580010" cy="4837176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5919" y="5887412"/>
            <a:ext cx="1241980" cy="365125"/>
          </a:xfrm>
        </p:spPr>
        <p:txBody>
          <a:bodyPr/>
          <a:lstStyle>
            <a:lvl1pPr algn="l">
              <a:defRPr/>
            </a:lvl1pPr>
          </a:lstStyle>
          <a:p>
            <a:fld id="{5B106E36-FD25-4E2D-B0AA-010F637433A0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054658" y="549437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64" y="5643110"/>
            <a:ext cx="1241693" cy="365125"/>
          </a:xfrm>
        </p:spPr>
        <p:txBody>
          <a:bodyPr/>
          <a:lstStyle>
            <a:lvl1pPr algn="l">
              <a:defRPr/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ounded Rectangle 52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ounded Rectangle 54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ounded Rectangle 55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-900000">
            <a:off x="854761" y="1406870"/>
            <a:ext cx="2213148" cy="759866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1120518" y="2227895"/>
            <a:ext cx="2578608" cy="39387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 rot="-900000">
            <a:off x="3535709" y="687503"/>
            <a:ext cx="2214753" cy="753043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 rot="-900000">
            <a:off x="3808498" y="1495882"/>
            <a:ext cx="2578608" cy="395590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5B106E36-FD25-4E2D-B0AA-010F637433A0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 rot="-900000">
            <a:off x="4050792" y="549554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0936" y="2926080"/>
            <a:ext cx="5065776" cy="169164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 rot="900000">
            <a:off x="1691640" y="612648"/>
            <a:ext cx="1792224" cy="365125"/>
          </a:xfrm>
        </p:spPr>
        <p:txBody>
          <a:bodyPr/>
          <a:lstStyle/>
          <a:p>
            <a:fld id="{5B106E36-FD25-4E2D-B0AA-010F637433A0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 rot="900000">
            <a:off x="2493721" y="6101033"/>
            <a:ext cx="3052113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 rot="900000">
            <a:off x="1261872" y="301752"/>
            <a:ext cx="2286000" cy="365125"/>
          </a:xfrm>
        </p:spPr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900000">
            <a:off x="-372248" y="-1218153"/>
            <a:ext cx="8577953" cy="6344114"/>
          </a:xfrm>
          <a:custGeom>
            <a:avLst/>
            <a:gdLst/>
            <a:ahLst/>
            <a:cxnLst/>
            <a:rect l="l" t="t" r="r" b="b"/>
            <a:pathLst>
              <a:path w="8577953" h="6344114">
                <a:moveTo>
                  <a:pt x="0" y="2298455"/>
                </a:moveTo>
                <a:lnTo>
                  <a:pt x="8577953" y="0"/>
                </a:lnTo>
                <a:lnTo>
                  <a:pt x="8577953" y="6262024"/>
                </a:lnTo>
                <a:cubicBezTo>
                  <a:pt x="8577953" y="6307361"/>
                  <a:pt x="8541200" y="6344113"/>
                  <a:pt x="8495863" y="6344113"/>
                </a:cubicBezTo>
                <a:lnTo>
                  <a:pt x="1084031" y="634411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0000">
            <a:off x="-449071" y="5207889"/>
            <a:ext cx="7470000" cy="2486713"/>
          </a:xfrm>
          <a:custGeom>
            <a:avLst/>
            <a:gdLst/>
            <a:ahLst/>
            <a:cxnLst/>
            <a:rect l="l" t="t" r="r" b="b"/>
            <a:pathLst>
              <a:path w="7470000" h="2486713">
                <a:moveTo>
                  <a:pt x="0" y="0"/>
                </a:moveTo>
                <a:lnTo>
                  <a:pt x="7387910" y="0"/>
                </a:lnTo>
                <a:cubicBezTo>
                  <a:pt x="7433247" y="0"/>
                  <a:pt x="7470000" y="36753"/>
                  <a:pt x="7470000" y="82090"/>
                </a:cubicBezTo>
                <a:lnTo>
                  <a:pt x="7470000" y="663670"/>
                </a:lnTo>
                <a:lnTo>
                  <a:pt x="666313" y="2486713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0000">
            <a:off x="7192310" y="6483326"/>
            <a:ext cx="1932834" cy="635630"/>
          </a:xfrm>
          <a:custGeom>
            <a:avLst/>
            <a:gdLst/>
            <a:ahLst/>
            <a:cxnLst/>
            <a:rect l="l" t="t" r="r" b="b"/>
            <a:pathLst>
              <a:path w="1932834" h="63563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01288" y="0"/>
                </a:lnTo>
                <a:lnTo>
                  <a:pt x="1932834" y="117729"/>
                </a:lnTo>
                <a:lnTo>
                  <a:pt x="0" y="635630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 rot="900000">
            <a:off x="8127084" y="92392"/>
            <a:ext cx="1878991" cy="6414233"/>
          </a:xfrm>
          <a:custGeom>
            <a:avLst/>
            <a:gdLst/>
            <a:ahLst/>
            <a:cxnLst/>
            <a:rect l="l" t="t" r="r" b="b"/>
            <a:pathLst>
              <a:path w="1878991" h="6414233">
                <a:moveTo>
                  <a:pt x="0" y="42953"/>
                </a:moveTo>
                <a:lnTo>
                  <a:pt x="160303" y="0"/>
                </a:lnTo>
                <a:lnTo>
                  <a:pt x="1878991" y="6414233"/>
                </a:lnTo>
                <a:lnTo>
                  <a:pt x="82090" y="6414233"/>
                </a:lnTo>
                <a:cubicBezTo>
                  <a:pt x="36753" y="6414233"/>
                  <a:pt x="0" y="6377480"/>
                  <a:pt x="0" y="633214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 rot="900000">
            <a:off x="7521938" y="5927116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5B106E36-FD25-4E2D-B0AA-010F637433A0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 rot="900000">
            <a:off x="3892286" y="5987296"/>
            <a:ext cx="3124200" cy="295162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 rot="900000">
            <a:off x="7599046" y="5570110"/>
            <a:ext cx="716206" cy="365125"/>
          </a:xfrm>
        </p:spPr>
        <p:txBody>
          <a:bodyPr/>
          <a:lstStyle>
            <a:lvl1pPr algn="l">
              <a:defRPr/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 rot="20707748">
            <a:off x="-897260" y="-624538"/>
            <a:ext cx="7286946" cy="6041338"/>
          </a:xfrm>
          <a:custGeom>
            <a:avLst/>
            <a:gdLst/>
            <a:ahLst/>
            <a:cxnLst/>
            <a:rect l="l" t="t" r="r" b="b"/>
            <a:pathLst>
              <a:path w="7286946" h="6041338">
                <a:moveTo>
                  <a:pt x="1604186" y="0"/>
                </a:moveTo>
                <a:lnTo>
                  <a:pt x="7286946" y="1508972"/>
                </a:lnTo>
                <a:lnTo>
                  <a:pt x="7286946" y="5959247"/>
                </a:lnTo>
                <a:cubicBezTo>
                  <a:pt x="7286946" y="6004584"/>
                  <a:pt x="7250193" y="6041337"/>
                  <a:pt x="7204856" y="6041337"/>
                </a:cubicBezTo>
                <a:lnTo>
                  <a:pt x="0" y="6041338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64806" y="5378153"/>
            <a:ext cx="7443151" cy="2476431"/>
          </a:xfrm>
          <a:custGeom>
            <a:avLst/>
            <a:gdLst/>
            <a:ahLst/>
            <a:cxnLst/>
            <a:rect l="l" t="t" r="r" b="b"/>
            <a:pathLst>
              <a:path w="7443151" h="2476431">
                <a:moveTo>
                  <a:pt x="7393013" y="6452"/>
                </a:moveTo>
                <a:cubicBezTo>
                  <a:pt x="7422477" y="18914"/>
                  <a:pt x="7443150" y="48087"/>
                  <a:pt x="7443150" y="82090"/>
                </a:cubicBezTo>
                <a:lnTo>
                  <a:pt x="7443151" y="2476431"/>
                </a:lnTo>
                <a:lnTo>
                  <a:pt x="0" y="500014"/>
                </a:lnTo>
                <a:lnTo>
                  <a:pt x="132771" y="1"/>
                </a:lnTo>
                <a:lnTo>
                  <a:pt x="7361060" y="1"/>
                </a:lnTo>
                <a:cubicBezTo>
                  <a:pt x="7372394" y="0"/>
                  <a:pt x="7383192" y="2298"/>
                  <a:pt x="7393013" y="6452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660994" y="5459931"/>
            <a:ext cx="1709023" cy="1538302"/>
          </a:xfrm>
          <a:custGeom>
            <a:avLst/>
            <a:gdLst/>
            <a:ahLst/>
            <a:cxnLst/>
            <a:rect l="l" t="t" r="r" b="b"/>
            <a:pathLst>
              <a:path w="1709023" h="1538302">
                <a:moveTo>
                  <a:pt x="1709023" y="0"/>
                </a:moveTo>
                <a:lnTo>
                  <a:pt x="1300550" y="1538302"/>
                </a:lnTo>
                <a:lnTo>
                  <a:pt x="0" y="119296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20707748">
            <a:off x="6673110" y="-489836"/>
            <a:ext cx="3059119" cy="5809409"/>
          </a:xfrm>
          <a:custGeom>
            <a:avLst/>
            <a:gdLst/>
            <a:ahLst/>
            <a:cxnLst/>
            <a:rect l="l" t="t" r="r" b="b"/>
            <a:pathLst>
              <a:path w="3059119" h="5809409">
                <a:moveTo>
                  <a:pt x="0" y="0"/>
                </a:moveTo>
                <a:lnTo>
                  <a:pt x="3059119" y="812303"/>
                </a:lnTo>
                <a:lnTo>
                  <a:pt x="1732212" y="5809409"/>
                </a:lnTo>
                <a:lnTo>
                  <a:pt x="82090" y="5809409"/>
                </a:lnTo>
                <a:cubicBezTo>
                  <a:pt x="36753" y="5809409"/>
                  <a:pt x="0" y="5772656"/>
                  <a:pt x="0" y="5727319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 anchor="b"/>
          <a:lstStyle>
            <a:lvl1pPr algn="r">
              <a:defRPr sz="4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-900000">
            <a:off x="844848" y="997933"/>
            <a:ext cx="5343100" cy="3888220"/>
          </a:xfrm>
        </p:spPr>
        <p:txBody>
          <a:bodyPr anchor="b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900000">
            <a:off x="3216573" y="5144589"/>
            <a:ext cx="3930375" cy="988131"/>
          </a:xfrm>
        </p:spPr>
        <p:txBody>
          <a:bodyPr>
            <a:normAutofit/>
          </a:bodyPr>
          <a:lstStyle>
            <a:lvl1pPr marL="0" indent="0" algn="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5B106E36-FD25-4E2D-B0AA-010F637433A0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263966" y="6099104"/>
            <a:ext cx="3063047" cy="365125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3" name="TextBox 12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rgbClr val="E7DEC9">
                      <a:lumMod val="60000"/>
                      <a:lumOff val="40000"/>
                    </a:srgb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rgbClr val="E7DEC9">
                    <a:lumMod val="60000"/>
                    <a:lumOff val="40000"/>
                  </a:srgbClr>
                </a:solidFill>
                <a:latin typeface="Wingdings" pitchFamily="2" charset="2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456772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 rot="900000">
            <a:off x="-533701" y="-979752"/>
            <a:ext cx="6672870" cy="6821601"/>
          </a:xfrm>
          <a:custGeom>
            <a:avLst/>
            <a:gdLst/>
            <a:ahLst/>
            <a:cxnLst/>
            <a:rect l="l" t="t" r="r" b="b"/>
            <a:pathLst>
              <a:path w="6672870" h="6821601">
                <a:moveTo>
                  <a:pt x="0" y="1787990"/>
                </a:moveTo>
                <a:lnTo>
                  <a:pt x="6672870" y="0"/>
                </a:lnTo>
                <a:lnTo>
                  <a:pt x="6672870" y="6739511"/>
                </a:lnTo>
                <a:cubicBezTo>
                  <a:pt x="6672870" y="6784848"/>
                  <a:pt x="6636117" y="6821601"/>
                  <a:pt x="6590780" y="6821601"/>
                </a:cubicBezTo>
                <a:lnTo>
                  <a:pt x="1348753" y="6821601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900000">
            <a:off x="-283896" y="5969722"/>
            <a:ext cx="5300494" cy="1495954"/>
          </a:xfrm>
          <a:custGeom>
            <a:avLst/>
            <a:gdLst/>
            <a:ahLst/>
            <a:cxnLst/>
            <a:rect l="l" t="t" r="r" b="b"/>
            <a:pathLst>
              <a:path w="5300494" h="1495954">
                <a:moveTo>
                  <a:pt x="0" y="0"/>
                </a:moveTo>
                <a:lnTo>
                  <a:pt x="5218404" y="0"/>
                </a:lnTo>
                <a:cubicBezTo>
                  <a:pt x="5263741" y="0"/>
                  <a:pt x="5300494" y="36753"/>
                  <a:pt x="5300494" y="82090"/>
                </a:cubicBezTo>
                <a:lnTo>
                  <a:pt x="5300494" y="183095"/>
                </a:lnTo>
                <a:lnTo>
                  <a:pt x="400840" y="149595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 rot="900000">
            <a:off x="6930292" y="-242630"/>
            <a:ext cx="2434235" cy="1383623"/>
          </a:xfrm>
          <a:custGeom>
            <a:avLst/>
            <a:gdLst/>
            <a:ahLst/>
            <a:cxnLst/>
            <a:rect l="l" t="t" r="r" b="b"/>
            <a:pathLst>
              <a:path w="2434235" h="1383623">
                <a:moveTo>
                  <a:pt x="0" y="552912"/>
                </a:moveTo>
                <a:lnTo>
                  <a:pt x="2063495" y="0"/>
                </a:lnTo>
                <a:lnTo>
                  <a:pt x="2434235" y="1383623"/>
                </a:lnTo>
                <a:lnTo>
                  <a:pt x="82090" y="1383622"/>
                </a:lnTo>
                <a:cubicBezTo>
                  <a:pt x="36754" y="1383622"/>
                  <a:pt x="0" y="1346869"/>
                  <a:pt x="0" y="130153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5899782" y="1282101"/>
            <a:ext cx="3842742" cy="6178450"/>
          </a:xfrm>
          <a:custGeom>
            <a:avLst/>
            <a:gdLst/>
            <a:ahLst/>
            <a:cxnLst/>
            <a:rect l="l" t="t" r="r" b="b"/>
            <a:pathLst>
              <a:path w="3842742" h="617845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463128" y="0"/>
                </a:lnTo>
                <a:lnTo>
                  <a:pt x="3842742" y="5148790"/>
                </a:lnTo>
                <a:lnTo>
                  <a:pt x="0" y="6178450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4578273" y="2744935"/>
            <a:ext cx="5036383" cy="1997131"/>
          </a:xfrm>
        </p:spPr>
        <p:txBody>
          <a:bodyPr anchor="t">
            <a:normAutofit/>
          </a:bodyPr>
          <a:lstStyle>
            <a:lvl1pPr algn="r">
              <a:defRPr sz="44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900000">
            <a:off x="1507529" y="615731"/>
            <a:ext cx="4323504" cy="3294418"/>
          </a:xfrm>
          <a:prstGeom prst="roundRect">
            <a:avLst>
              <a:gd name="adj" fmla="val 4992"/>
            </a:avLst>
          </a:prstGeom>
          <a:ln w="19050">
            <a:solidFill>
              <a:schemeClr val="tx1"/>
            </a:solidFill>
          </a:ln>
          <a:effectLst>
            <a:innerShdw blurRad="101600" dir="13500000">
              <a:prstClr val="black">
                <a:alpha val="70000"/>
              </a:prstClr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900000">
            <a:off x="822789" y="4161126"/>
            <a:ext cx="4310915" cy="1203540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900000">
            <a:off x="6992395" y="57125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5B106E36-FD25-4E2D-B0AA-010F637433A0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900000">
            <a:off x="647292" y="5162531"/>
            <a:ext cx="2977453" cy="365125"/>
          </a:xfrm>
        </p:spPr>
        <p:txBody>
          <a:bodyPr/>
          <a:lstStyle>
            <a:lvl1pPr algn="l"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900000">
            <a:off x="7046470" y="391054"/>
            <a:ext cx="1963187" cy="365125"/>
          </a:xfrm>
        </p:spPr>
        <p:txBody>
          <a:bodyPr/>
          <a:lstStyle>
            <a:lvl1pPr algn="l">
              <a:defRPr/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95918" y="-766298"/>
            <a:ext cx="8332816" cy="5894380"/>
          </a:xfrm>
          <a:custGeom>
            <a:avLst/>
            <a:gdLst/>
            <a:ahLst/>
            <a:cxnLst/>
            <a:rect l="l" t="t" r="r" b="b"/>
            <a:pathLst>
              <a:path w="8332816" h="5894380">
                <a:moveTo>
                  <a:pt x="1565164" y="0"/>
                </a:moveTo>
                <a:lnTo>
                  <a:pt x="8332816" y="1797049"/>
                </a:lnTo>
                <a:lnTo>
                  <a:pt x="8332816" y="5812290"/>
                </a:lnTo>
                <a:cubicBezTo>
                  <a:pt x="8332816" y="5857627"/>
                  <a:pt x="8296063" y="5894380"/>
                  <a:pt x="8250726" y="5894380"/>
                </a:cubicBezTo>
                <a:lnTo>
                  <a:pt x="0" y="5894380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64746" y="5089618"/>
            <a:ext cx="8528044" cy="2911464"/>
          </a:xfrm>
          <a:custGeom>
            <a:avLst/>
            <a:gdLst/>
            <a:ahLst/>
            <a:cxnLst/>
            <a:rect l="l" t="t" r="r" b="b"/>
            <a:pathLst>
              <a:path w="8528044" h="2911464">
                <a:moveTo>
                  <a:pt x="8477907" y="6451"/>
                </a:moveTo>
                <a:cubicBezTo>
                  <a:pt x="8507371" y="18913"/>
                  <a:pt x="8528044" y="48087"/>
                  <a:pt x="8528044" y="82090"/>
                </a:cubicBezTo>
                <a:lnTo>
                  <a:pt x="8528044" y="2911464"/>
                </a:lnTo>
                <a:lnTo>
                  <a:pt x="0" y="646970"/>
                </a:lnTo>
                <a:lnTo>
                  <a:pt x="171794" y="0"/>
                </a:lnTo>
                <a:lnTo>
                  <a:pt x="8445954" y="0"/>
                </a:lnTo>
                <a:cubicBezTo>
                  <a:pt x="8457288" y="0"/>
                  <a:pt x="8468086" y="2297"/>
                  <a:pt x="847790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8533928" y="3839503"/>
            <a:ext cx="1011244" cy="2994350"/>
          </a:xfrm>
          <a:custGeom>
            <a:avLst/>
            <a:gdLst/>
            <a:ahLst/>
            <a:cxnLst/>
            <a:rect l="l" t="t" r="r" b="b"/>
            <a:pathLst>
              <a:path w="1011244" h="2994350">
                <a:moveTo>
                  <a:pt x="1011244" y="0"/>
                </a:moveTo>
                <a:lnTo>
                  <a:pt x="216140" y="2994350"/>
                </a:lnTo>
                <a:lnTo>
                  <a:pt x="0" y="2936957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588490" y="-321837"/>
            <a:ext cx="1976541" cy="4072806"/>
          </a:xfrm>
          <a:custGeom>
            <a:avLst/>
            <a:gdLst/>
            <a:ahLst/>
            <a:cxnLst/>
            <a:rect l="l" t="t" r="r" b="b"/>
            <a:pathLst>
              <a:path w="1976541" h="4072806">
                <a:moveTo>
                  <a:pt x="0" y="0"/>
                </a:moveTo>
                <a:lnTo>
                  <a:pt x="1976541" y="524841"/>
                </a:lnTo>
                <a:lnTo>
                  <a:pt x="1034432" y="4072806"/>
                </a:lnTo>
                <a:lnTo>
                  <a:pt x="82090" y="4072806"/>
                </a:lnTo>
                <a:cubicBezTo>
                  <a:pt x="36753" y="4072806"/>
                  <a:pt x="0" y="4036053"/>
                  <a:pt x="0" y="399071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900000">
            <a:off x="3183882" y="4760430"/>
            <a:ext cx="5004753" cy="1299542"/>
          </a:xfrm>
        </p:spPr>
        <p:txBody>
          <a:bodyPr anchor="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781854" y="984581"/>
            <a:ext cx="6581279" cy="360475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996405" y="6238502"/>
            <a:ext cx="1524000" cy="365125"/>
          </a:xfrm>
        </p:spPr>
        <p:txBody>
          <a:bodyPr/>
          <a:lstStyle/>
          <a:p>
            <a:fld id="{5B106E36-FD25-4E2D-B0AA-010F637433A0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5321849" y="609479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8182730" y="3246937"/>
            <a:ext cx="907445" cy="365125"/>
          </a:xfrm>
        </p:spPr>
        <p:txBody>
          <a:bodyPr/>
          <a:lstStyle>
            <a:lvl1pPr algn="l">
              <a:defRPr/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82907" y="-626065"/>
            <a:ext cx="7440156" cy="7347127"/>
          </a:xfrm>
          <a:custGeom>
            <a:avLst/>
            <a:gdLst/>
            <a:ahLst/>
            <a:cxnLst/>
            <a:rect l="l" t="t" r="r" b="b"/>
            <a:pathLst>
              <a:path w="7440156" h="7347127">
                <a:moveTo>
                  <a:pt x="1760047" y="0"/>
                </a:moveTo>
                <a:lnTo>
                  <a:pt x="7440156" y="1508269"/>
                </a:lnTo>
                <a:lnTo>
                  <a:pt x="7440156" y="7265037"/>
                </a:lnTo>
                <a:cubicBezTo>
                  <a:pt x="7440156" y="7310374"/>
                  <a:pt x="7403403" y="7347127"/>
                  <a:pt x="7358066" y="7347127"/>
                </a:cubicBezTo>
                <a:lnTo>
                  <a:pt x="2707078" y="7347127"/>
                </a:lnTo>
                <a:lnTo>
                  <a:pt x="0" y="6628304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3227235" y="6274264"/>
            <a:ext cx="4396677" cy="1167472"/>
          </a:xfrm>
          <a:custGeom>
            <a:avLst/>
            <a:gdLst/>
            <a:ahLst/>
            <a:cxnLst/>
            <a:rect l="l" t="t" r="r" b="b"/>
            <a:pathLst>
              <a:path w="4396677" h="1167472">
                <a:moveTo>
                  <a:pt x="4346539" y="6451"/>
                </a:moveTo>
                <a:cubicBezTo>
                  <a:pt x="4376003" y="18913"/>
                  <a:pt x="4396677" y="48087"/>
                  <a:pt x="4396677" y="82090"/>
                </a:cubicBezTo>
                <a:lnTo>
                  <a:pt x="4396677" y="1167472"/>
                </a:lnTo>
                <a:lnTo>
                  <a:pt x="0" y="0"/>
                </a:lnTo>
                <a:lnTo>
                  <a:pt x="4314586" y="0"/>
                </a:lnTo>
                <a:cubicBezTo>
                  <a:pt x="4325920" y="0"/>
                  <a:pt x="4336718" y="2297"/>
                  <a:pt x="4346539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7659524" y="5459724"/>
            <a:ext cx="1710569" cy="1538689"/>
          </a:xfrm>
          <a:custGeom>
            <a:avLst/>
            <a:gdLst/>
            <a:ahLst/>
            <a:cxnLst/>
            <a:rect l="l" t="t" r="r" b="b"/>
            <a:pathLst>
              <a:path w="1710569" h="1538689">
                <a:moveTo>
                  <a:pt x="1710569" y="1"/>
                </a:moveTo>
                <a:lnTo>
                  <a:pt x="1301993" y="1538689"/>
                </a:lnTo>
                <a:lnTo>
                  <a:pt x="0" y="1192965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6666426" y="-490731"/>
            <a:ext cx="3065776" cy="5811871"/>
          </a:xfrm>
          <a:custGeom>
            <a:avLst/>
            <a:gdLst/>
            <a:ahLst/>
            <a:cxnLst/>
            <a:rect l="l" t="t" r="r" b="b"/>
            <a:pathLst>
              <a:path w="3065776" h="5811871">
                <a:moveTo>
                  <a:pt x="0" y="0"/>
                </a:moveTo>
                <a:lnTo>
                  <a:pt x="3065776" y="814071"/>
                </a:lnTo>
                <a:lnTo>
                  <a:pt x="1738684" y="5811871"/>
                </a:lnTo>
                <a:lnTo>
                  <a:pt x="82090" y="5811871"/>
                </a:lnTo>
                <a:cubicBezTo>
                  <a:pt x="36753" y="5811871"/>
                  <a:pt x="0" y="5775118"/>
                  <a:pt x="0" y="572978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 rot="-900000">
            <a:off x="6793335" y="511413"/>
            <a:ext cx="1435608" cy="481888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967762" y="1075673"/>
            <a:ext cx="5398955" cy="508826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5B106E36-FD25-4E2D-B0AA-010F637433A0}" type="datetimeFigureOut">
              <a:rPr lang="ru-RU" smtClean="0"/>
              <a:pPr/>
              <a:t>28.08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4997808" y="6188244"/>
            <a:ext cx="2380306" cy="365125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CoverOverlay.png"/>
          <p:cNvPicPr>
            <a:picLocks noChangeAspect="1"/>
          </p:cNvPicPr>
          <p:nvPr/>
        </p:nvPicPr>
        <p:blipFill>
          <a:blip r:embed="rId2" cstate="print">
            <a:lum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7" name="Group 7"/>
          <p:cNvGrpSpPr/>
          <p:nvPr/>
        </p:nvGrpSpPr>
        <p:grpSpPr>
          <a:xfrm>
            <a:off x="1172584" y="2887579"/>
            <a:ext cx="6779110" cy="923330"/>
            <a:chOff x="1172584" y="1381459"/>
            <a:chExt cx="6779110" cy="923330"/>
          </a:xfrm>
        </p:grpSpPr>
        <p:sp>
          <p:nvSpPr>
            <p:cNvPr id="9" name="TextBox 8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rgbClr val="E7DEC9">
                      <a:lumMod val="60000"/>
                      <a:lumOff val="40000"/>
                    </a:srgb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rgbClr val="E7DEC9">
                    <a:lumMod val="60000"/>
                    <a:lumOff val="40000"/>
                  </a:srgbClr>
                </a:solidFill>
                <a:latin typeface="Wingdings" pitchFamily="2" charset="2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>
              <a:off x="4831976" y="1927412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40" y="1204857"/>
            <a:ext cx="7754713" cy="1910716"/>
          </a:xfrm>
        </p:spPr>
        <p:txBody>
          <a:bodyPr anchor="b"/>
          <a:lstStyle>
            <a:lvl1pPr algn="ctr">
              <a:defRPr sz="5400" b="0" cap="none" baseline="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8" y="3767316"/>
            <a:ext cx="7734747" cy="15001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52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rgbClr val="E7DEC9">
                      <a:lumMod val="60000"/>
                      <a:lumOff val="40000"/>
                    </a:srgb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rgbClr val="E7DEC9">
                    <a:lumMod val="60000"/>
                    <a:lumOff val="40000"/>
                  </a:srgb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85800" y="2240280"/>
            <a:ext cx="3803904" cy="387705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4"/>
          </p:nvPr>
        </p:nvSpPr>
        <p:spPr>
          <a:xfrm>
            <a:off x="4645151" y="2240280"/>
            <a:ext cx="3803904" cy="387705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7027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2240280"/>
            <a:ext cx="3442446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8488" y="2947595"/>
            <a:ext cx="3803904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2306" y="2240280"/>
            <a:ext cx="3447288" cy="658368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944368"/>
            <a:ext cx="3799728" cy="317296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rgbClr val="E7DEC9">
                      <a:lumMod val="60000"/>
                      <a:lumOff val="40000"/>
                    </a:srgb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rgbClr val="E7DEC9">
                    <a:lumMod val="60000"/>
                    <a:lumOff val="40000"/>
                  </a:srgbClr>
                </a:solidFill>
                <a:latin typeface="Wingdings" pitchFamily="2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37320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172584" y="1392217"/>
            <a:ext cx="6779110" cy="923330"/>
            <a:chOff x="1172584" y="1381459"/>
            <a:chExt cx="6779110" cy="923330"/>
          </a:xfrm>
        </p:grpSpPr>
        <p:sp>
          <p:nvSpPr>
            <p:cNvPr id="14" name="TextBox 13"/>
            <p:cNvSpPr txBox="1"/>
            <p:nvPr/>
          </p:nvSpPr>
          <p:spPr>
            <a:xfrm>
              <a:off x="4147073" y="1381459"/>
              <a:ext cx="87716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>
                  <a:solidFill>
                    <a:srgbClr val="E7DEC9">
                      <a:lumMod val="60000"/>
                      <a:lumOff val="40000"/>
                    </a:srgbClr>
                  </a:solidFill>
                  <a:latin typeface="Wingdings" pitchFamily="2" charset="2"/>
                </a:rPr>
                <a:t></a:t>
              </a:r>
              <a:endParaRPr lang="en-US" sz="5400" dirty="0">
                <a:solidFill>
                  <a:srgbClr val="E7DEC9">
                    <a:lumMod val="60000"/>
                    <a:lumOff val="40000"/>
                  </a:srgbClr>
                </a:solidFill>
                <a:latin typeface="Wingdings" pitchFamily="2" charset="2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 rot="10800000">
              <a:off x="1172584" y="192562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4831976" y="1922650"/>
              <a:ext cx="3119718" cy="1588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87435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52079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4579" y="1678195"/>
            <a:ext cx="3422483" cy="1886921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001" y="559398"/>
            <a:ext cx="4116667" cy="5566765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4579" y="3603812"/>
            <a:ext cx="3411725" cy="2517289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634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731" y="4668818"/>
            <a:ext cx="7767021" cy="644729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240000">
            <a:off x="2183792" y="666965"/>
            <a:ext cx="4772156" cy="3598016"/>
          </a:xfr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24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8489" y="5324306"/>
            <a:ext cx="7756264" cy="804862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2804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83000">
                <a:schemeClr val="bg1">
                  <a:alpha val="11000"/>
                </a:schemeClr>
              </a:gs>
              <a:gs pos="100000">
                <a:schemeClr val="bg2">
                  <a:lumMod val="75000"/>
                  <a:alpha val="23000"/>
                </a:scheme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8490" y="570156"/>
            <a:ext cx="7756263" cy="1054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9247" y="2248347"/>
            <a:ext cx="7745505" cy="3877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60378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614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9264" y="61614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8009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7724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"/>
        <a:defRPr sz="2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36576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50876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28800" indent="-32004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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14884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78892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74320" algn="l" defTabSz="914400" rtl="0" eaLnBrk="1" latinLnBrk="0" hangingPunct="1">
        <a:spcBef>
          <a:spcPts val="400"/>
        </a:spcBef>
        <a:buClr>
          <a:schemeClr val="accent1"/>
        </a:buClr>
        <a:buFont typeface="Wingdings" pitchFamily="2" charset="2"/>
        <a:buChar char="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can1080Base.png"/>
          <p:cNvPicPr>
            <a:picLocks noChangeAspect="1"/>
          </p:cNvPicPr>
          <p:nvPr/>
        </p:nvPicPr>
        <p:blipFill>
          <a:blip r:embed="rId13" cstate="print">
            <a:lum bright="-3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 rot="-5400000">
            <a:off x="-673455" y="2807056"/>
            <a:ext cx="5320597" cy="18400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57600" y="990600"/>
            <a:ext cx="5027024" cy="47833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62800" y="6096001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ffectLst/>
              </a:defRPr>
            </a:lvl1pPr>
          </a:lstStyle>
          <a:p>
            <a:fld id="{5B106E36-FD25-4E2D-B0AA-010F637433A0}" type="datetimeFigureOut">
              <a:rPr lang="ru-RU" smtClean="0">
                <a:solidFill>
                  <a:srgbClr val="E7DEC9"/>
                </a:solidFill>
              </a:rPr>
              <a:pPr/>
              <a:t>28.08.2013</a:t>
            </a:fld>
            <a:endParaRPr lang="ru-RU">
              <a:solidFill>
                <a:srgbClr val="E7DEC9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096001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srgbClr val="E7DEC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3047" y="53249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>
                <a:solidFill>
                  <a:srgbClr val="E7DEC9"/>
                </a:solidFill>
              </a:rPr>
              <a:pPr/>
              <a:t>‹#›</a:t>
            </a:fld>
            <a:endParaRPr lang="ru-RU">
              <a:solidFill>
                <a:srgbClr val="E7DEC9"/>
              </a:solidFill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57" r:id="rId1"/>
    <p:sldLayoutId id="2147484058" r:id="rId2"/>
    <p:sldLayoutId id="2147484059" r:id="rId3"/>
    <p:sldLayoutId id="2147484060" r:id="rId4"/>
    <p:sldLayoutId id="2147484061" r:id="rId5"/>
    <p:sldLayoutId id="2147484062" r:id="rId6"/>
    <p:sldLayoutId id="2147484063" r:id="rId7"/>
    <p:sldLayoutId id="2147484064" r:id="rId8"/>
    <p:sldLayoutId id="2147484065" r:id="rId9"/>
    <p:sldLayoutId id="2147484066" r:id="rId10"/>
    <p:sldLayoutId id="2147484067" r:id="rId11"/>
  </p:sldLayoutIdLst>
  <p:transition/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73152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97280" indent="-32004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0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2024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46888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7" Type="http://schemas.openxmlformats.org/officeDocument/2006/relationships/image" Target="../media/image42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260648"/>
            <a:ext cx="7772400" cy="3816423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Модель личностного роста студента </a:t>
            </a:r>
            <a:r>
              <a:rPr lang="ru-RU" b="1" dirty="0" err="1" smtClean="0">
                <a:latin typeface="Times New Roman" pitchFamily="18" charset="0"/>
                <a:cs typeface="Times New Roman" pitchFamily="18" charset="0"/>
              </a:rPr>
              <a:t>КазНМУ</a:t>
            </a:r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: опыт и перспективы развития.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dirty="0" smtClean="0">
                <a:latin typeface="Times New Roman" pitchFamily="18" charset="0"/>
                <a:cs typeface="Times New Roman" pitchFamily="18" charset="0"/>
              </a:rPr>
            </a:b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201145" y="5027230"/>
            <a:ext cx="4655297" cy="1128495"/>
          </a:xfrm>
        </p:spPr>
        <p:txBody>
          <a:bodyPr/>
          <a:lstStyle/>
          <a:p>
            <a:r>
              <a:rPr lang="ru-RU" dirty="0" smtClean="0"/>
              <a:t>Докладчик : директор ДРСККС </a:t>
            </a:r>
            <a:r>
              <a:rPr lang="ru-RU" dirty="0" err="1" smtClean="0"/>
              <a:t>Шынгысбаев</a:t>
            </a:r>
            <a:r>
              <a:rPr lang="ru-RU" dirty="0" smtClean="0"/>
              <a:t> Л.С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620492" y="188640"/>
            <a:ext cx="1584176" cy="490066"/>
          </a:xfrm>
        </p:spPr>
        <p:txBody>
          <a:bodyPr>
            <a:normAutofit fontScale="90000"/>
          </a:bodyPr>
          <a:lstStyle/>
          <a:p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АКЦИИ</a:t>
            </a:r>
            <a:endParaRPr lang="ru-RU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95536" y="836713"/>
            <a:ext cx="8229600" cy="34563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	«Зона свободная от  </a:t>
            </a: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табакокурения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»</a:t>
            </a:r>
          </a:p>
          <a:p>
            <a:endParaRPr lang="ru-RU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Содержимое 3" descr="C:\Documents and Settings\user\Мои документы\Файлы Mail.Ru Агента\ainur_mekebaeva@mail.ru\gulmira.akchina@mail.ru\IMG_4609.jpg"/>
          <p:cNvPicPr>
            <a:picLocks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56179" y="1403292"/>
            <a:ext cx="4073525" cy="2784475"/>
          </a:xfrm>
          <a:prstGeom prst="rect">
            <a:avLst/>
          </a:prstGeom>
        </p:spPr>
      </p:pic>
      <p:pic>
        <p:nvPicPr>
          <p:cNvPr id="5" name="Рисунок 4" descr="C:\Documents and Settings\user\Мои документы\Файлы Mail.Ru Агента\ainur_mekebaeva@mail.ru\gulmira.akchina@mail.ru\IMG_462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381588"/>
            <a:ext cx="3786188" cy="278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 descr="C:\Documents and Settings\user\Мои документы\Файлы Mail.Ru Агента\ainur_mekebaeva@mail.ru\kupik88@mail.ru\IMG_023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83768" y="4437112"/>
            <a:ext cx="3857625" cy="2238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66011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 descr="E:\фото\Foto\IMG_0857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5664" y="3492495"/>
            <a:ext cx="4718335" cy="2744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 descr="E:\фото\Foto\180220123376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5" y="3506085"/>
            <a:ext cx="4413699" cy="2731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E:\MOL_protiv_SPID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6" y="1220070"/>
            <a:ext cx="4413698" cy="2286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5" name="Picture 9" descr="E:\ppt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5665" y="1220069"/>
            <a:ext cx="4718335" cy="2286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000100" y="142852"/>
            <a:ext cx="685113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«Молодежь </a:t>
            </a: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против 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наркотиков»</a:t>
            </a:r>
            <a:endParaRPr lang="ru-RU" sz="32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«Нет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СПИДу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»</a:t>
            </a:r>
            <a:endParaRPr lang="ru-RU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27804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Рисунок 6" descr="C:\Documents and Settings\user\Мои документы\Файлы Mail.Ru Агента\ainur_mekebaeva@mail.ru\kupik88@mail.ru\P100022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1822" y="0"/>
            <a:ext cx="4572178" cy="2780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5" descr="D:\Здоровая улыбка\Bard. 06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996"/>
            <a:ext cx="4572000" cy="2772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D:\Здоровая улыбка\CIMG458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780928"/>
            <a:ext cx="4572000" cy="407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2" name="Рисунок 8" descr="C:\Documents and Settings\user\Мои документы\Файлы Mail.Ru Агента\ainur_mekebaeva@mail.ru\gulmira.akchina@mail.ru\IMG_8418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2780928"/>
            <a:ext cx="4572000" cy="407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89082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5" presetClass="entr" presetSubtype="0" fill="hold" nodeType="afterEffect">
                                  <p:stCondLst>
                                    <p:cond delay="50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IMG_22542-580x38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965" y="13846"/>
            <a:ext cx="4453768" cy="3487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E:\IMG_23062-580x386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70" y="3501008"/>
            <a:ext cx="4632695" cy="3328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E:\фото\Foto\DSC0129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86965" cy="3487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C:\Users\user\Desktop\суреттер\помощь ветеранам\IMG_8658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241" y="3501008"/>
            <a:ext cx="4428492" cy="3328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7650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04"/>
            <a:ext cx="9144000" cy="6841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990170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7992888" cy="1695631"/>
          </a:xfrm>
        </p:spPr>
        <p:txBody>
          <a:bodyPr>
            <a:normAutofit/>
          </a:bodyPr>
          <a:lstStyle/>
          <a:p>
            <a:r>
              <a:rPr lang="ru-RU" dirty="0" smtClean="0"/>
              <a:t>Формирование патриотизма </a:t>
            </a:r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и толерантности.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2420888"/>
            <a:ext cx="8712968" cy="4285535"/>
          </a:xfrm>
        </p:spPr>
        <p:txBody>
          <a:bodyPr>
            <a:normAutofit lnSpcReduction="10000"/>
          </a:bodyPr>
          <a:lstStyle/>
          <a:p>
            <a:pPr marL="0" lvl="0" indent="0">
              <a:buClr>
                <a:srgbClr val="3891A7"/>
              </a:buClr>
              <a:buNone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Реализуется через:</a:t>
            </a:r>
          </a:p>
          <a:p>
            <a:pPr marL="0" lvl="0" indent="0">
              <a:buClr>
                <a:srgbClr val="3891A7"/>
              </a:buClr>
              <a:buNone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-  привитие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общественно-политической грамотности, предотвращение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распространения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в молодежной среде деструктивных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религиозных течений,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развитие и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оддержка поликультурного общение, толерантного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, уважительного отношения к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традициям, культуре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скусству и религии народов мира, в том числе проживающих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в многонациональном Казахстане;</a:t>
            </a:r>
          </a:p>
          <a:p>
            <a:pPr marL="0" lvl="0" indent="0">
              <a:buClr>
                <a:srgbClr val="3891A7"/>
              </a:buClr>
              <a:buFontTx/>
              <a:buChar char="-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ропаганда антикоррупционного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мировоззрения и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оведения;</a:t>
            </a:r>
          </a:p>
          <a:p>
            <a:pPr marL="0" lvl="0" indent="0">
              <a:buClr>
                <a:srgbClr val="3891A7"/>
              </a:buClr>
              <a:buFontTx/>
              <a:buChar char="-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беречь и развивать традиции университета, сохранять  и приумножать их.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376271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Объект 3" descr="C:\Documents and Settings\user\Мои документы\Файлы Mail.Ru Агента\ainur_mekebaeva@mail.ru\malika_beknazarkyzy@mail.ru\DSC_9352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13684"/>
            <a:ext cx="4499992" cy="3202284"/>
          </a:xfrm>
          <a:noFill/>
        </p:spPr>
      </p:pic>
      <p:pic>
        <p:nvPicPr>
          <p:cNvPr id="8" name="Рисунок 6" descr="C:\Documents and Settings\user\Мои документы\Файлы Mail.Ru Агента\ainur_mekebaeva@mail.ru\malika_beknazarkyzy@mail.ru\IMG_213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-1"/>
            <a:ext cx="4726019" cy="3206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Рисунок 7" descr="C:\Documents and Settings\user\Мои документы\Файлы Mail.Ru Агента\ainur_mekebaeva@mail.ru\malika_beknazarkyzy@mail.ru\IMG_359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984" y="3352247"/>
            <a:ext cx="4708084" cy="35064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1" y="3352248"/>
            <a:ext cx="4499993" cy="3506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Объект 3" descr="C:\Documents and Settings\user\Мои документы\Файлы Mail.Ru Агента\ainur_mekebaeva@mail.ru\malika_beknazarkyzy@mail.ru\DSC_935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0" y="4657"/>
            <a:ext cx="4499992" cy="3202284"/>
          </a:xfrm>
          <a:prstGeom prst="rect">
            <a:avLst/>
          </a:prstGeom>
          <a:noFill/>
        </p:spPr>
      </p:pic>
      <p:pic>
        <p:nvPicPr>
          <p:cNvPr id="10" name="Объект 3" descr="C:\Documents and Settings\user\Мои документы\Файлы Mail.Ru Агента\ainur_mekebaeva@mail.ru\malika_beknazarkyzy@mail.ru\DSC_935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0" y="-2435"/>
            <a:ext cx="4499992" cy="3202284"/>
          </a:xfrm>
          <a:prstGeom prst="rect">
            <a:avLst/>
          </a:prstGeom>
          <a:noFill/>
        </p:spPr>
      </p:pic>
      <p:pic>
        <p:nvPicPr>
          <p:cNvPr id="11" name="Объект 3" descr="C:\Documents and Settings\user\Мои документы\Файлы Mail.Ru Агента\ainur_mekebaeva@mail.ru\malika_beknazarkyzy@mail.ru\DSC_935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0" y="14880"/>
            <a:ext cx="4499992" cy="3337368"/>
          </a:xfrm>
          <a:prstGeom prst="rect">
            <a:avLst/>
          </a:prstGeom>
          <a:noFill/>
        </p:spPr>
      </p:pic>
      <p:pic>
        <p:nvPicPr>
          <p:cNvPr id="4098" name="Picture 2" descr="C:\Users\user\Desktop\Документы Багдат\9 мамырга\IMG_8876 - копия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4657"/>
            <a:ext cx="4636076" cy="3347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3027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сокая культу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211960" y="332656"/>
            <a:ext cx="4658735" cy="5560667"/>
          </a:xfrm>
        </p:spPr>
        <p:txBody>
          <a:bodyPr>
            <a:normAutofit fontScale="85000" lnSpcReduction="20000"/>
          </a:bodyPr>
          <a:lstStyle/>
          <a:p>
            <a:pPr marL="0" lvl="0" indent="0">
              <a:buClr>
                <a:srgbClr val="3891A7"/>
              </a:buClr>
              <a:buNone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Для формирования духовного мира будущих врачей, как важнейшему элементу нравственного потенциала, уже с первого курса наши студенты приобщаются к духовным и художественным ценностям,  миру культуры и искусства.  Ежегодно с февраль-март  проходит «Театральный сезон»;</a:t>
            </a:r>
          </a:p>
          <a:p>
            <a:pPr marL="0" lvl="0" indent="0">
              <a:buClr>
                <a:srgbClr val="3891A7"/>
              </a:buClr>
              <a:buNone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Творческие встречи в театре «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Concordia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». Празднование «</a:t>
            </a: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Наурыз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», проведение таких мероприятий как; «</a:t>
            </a: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Этнофестиваль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», «</a:t>
            </a: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Ек</a:t>
            </a:r>
            <a:r>
              <a:rPr lang="kk-KZ" sz="2800" dirty="0" smtClean="0">
                <a:latin typeface="Times New Roman" pitchFamily="18" charset="0"/>
                <a:cs typeface="Times New Roman" pitchFamily="18" charset="0"/>
              </a:rPr>
              <a:t>і жұлдыз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», «</a:t>
            </a:r>
            <a:r>
              <a:rPr lang="kk-KZ" sz="2800" dirty="0" smtClean="0">
                <a:latin typeface="Times New Roman" pitchFamily="18" charset="0"/>
                <a:cs typeface="Times New Roman" pitchFamily="18" charset="0"/>
              </a:rPr>
              <a:t>Весенний балл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» и многое др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310416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 descr="C:\Users\user\Desktop\Документы Багдат\коктем балы сайтка\IMG_930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572000" cy="350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:\Users\user\Desktop\суреттер\этнофестиваль\IMG_840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-2197"/>
            <a:ext cx="4577662" cy="352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C:\Users\user\Desktop\суреттер\этнофестиваль\IMG_834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01008"/>
            <a:ext cx="4572000" cy="3356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C:\Users\user\Desktop\Документы Багдат\коктем балы сайтка\IMG_9319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501008"/>
            <a:ext cx="4572000" cy="3356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07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5400" dirty="0">
                <a:latin typeface="Times New Roman" pitchFamily="18" charset="0"/>
                <a:cs typeface="Times New Roman" pitchFamily="18" charset="0"/>
              </a:rPr>
              <a:t>Творческие коллективы:</a:t>
            </a:r>
            <a:br>
              <a:rPr lang="ru-RU" sz="5400" dirty="0">
                <a:latin typeface="Times New Roman" pitchFamily="18" charset="0"/>
                <a:cs typeface="Times New Roman" pitchFamily="18" charset="0"/>
              </a:rPr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95936" y="764704"/>
            <a:ext cx="4658735" cy="5832648"/>
          </a:xfrm>
        </p:spPr>
        <p:txBody>
          <a:bodyPr>
            <a:normAutofit lnSpcReduction="10000"/>
          </a:bodyPr>
          <a:lstStyle/>
          <a:p>
            <a:pPr marL="365760" lvl="0" indent="-365760">
              <a:buClr>
                <a:srgbClr val="3891A7"/>
              </a:buClr>
              <a:buFont typeface="Wingdings" pitchFamily="2" charset="2"/>
              <a:buChar char="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-Студенческий хор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университета;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marL="365760" lvl="0" indent="-365760">
              <a:buClr>
                <a:srgbClr val="3891A7"/>
              </a:buClr>
              <a:buFont typeface="Wingdings" pitchFamily="2" charset="2"/>
              <a:buChar char="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-Танцевальный коллектив</a:t>
            </a:r>
            <a:r>
              <a:rPr lang="kk-KZ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k-KZ" sz="2400" dirty="0" smtClean="0"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cordia</a:t>
            </a:r>
            <a:r>
              <a:rPr lang="kk-KZ" sz="2400" dirty="0" smtClean="0">
                <a:latin typeface="Times New Roman" pitchFamily="18" charset="0"/>
                <a:cs typeface="Times New Roman" pitchFamily="18" charset="0"/>
              </a:rPr>
              <a:t>»;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marL="365760" lvl="0" indent="-365760">
              <a:buClr>
                <a:srgbClr val="3891A7"/>
              </a:buClr>
              <a:buFont typeface="Wingdings" pitchFamily="2" charset="2"/>
              <a:buChar char="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-ВИА «</a:t>
            </a:r>
            <a:r>
              <a:rPr lang="ru-RU" sz="2400" dirty="0" err="1">
                <a:latin typeface="Times New Roman" pitchFamily="18" charset="0"/>
                <a:cs typeface="Times New Roman" pitchFamily="18" charset="0"/>
              </a:rPr>
              <a:t>Сырттан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»;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marL="365760" lvl="0" indent="-365760">
              <a:buClr>
                <a:srgbClr val="3891A7"/>
              </a:buClr>
              <a:buFont typeface="Wingdings" pitchFamily="2" charset="2"/>
              <a:buChar char="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-Школа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едущих;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marL="365760" lvl="0" indent="-365760">
              <a:buClr>
                <a:srgbClr val="3891A7"/>
              </a:buClr>
              <a:buFont typeface="Wingdings" pitchFamily="2" charset="2"/>
              <a:buChar char="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-Художественное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чтение;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marL="365760" lvl="0" indent="-365760">
              <a:buClr>
                <a:srgbClr val="3891A7"/>
              </a:buClr>
              <a:buFont typeface="Wingdings" pitchFamily="2" charset="2"/>
              <a:buChar char="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ТЭМ;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marL="365760" lvl="0" indent="-365760">
              <a:buClr>
                <a:srgbClr val="3891A7"/>
              </a:buClr>
              <a:buFont typeface="Wingdings" pitchFamily="2" charset="2"/>
              <a:buChar char="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-Вокально-эстрадное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ение;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pPr marL="365760" lvl="0" indent="-365760">
              <a:buClr>
                <a:srgbClr val="3891A7"/>
              </a:buClr>
              <a:buFont typeface="Wingdings" pitchFamily="2" charset="2"/>
              <a:buChar char="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-Студенческий ансамбль казахских народных инструментов «Дала сазы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»;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0">
              <a:buClr>
                <a:srgbClr val="3891A7"/>
              </a:buClr>
              <a:buFont typeface="Wingdings" pitchFamily="2" charset="2"/>
              <a:buChar char="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осещение театров, музеев</a:t>
            </a:r>
            <a:r>
              <a:rPr lang="ru-RU" sz="24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endParaRPr lang="en-US" sz="24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" lvl="0" indent="-365760">
              <a:buClr>
                <a:srgbClr val="3891A7"/>
              </a:buClr>
              <a:buFont typeface="Wingdings" pitchFamily="2" charset="2"/>
              <a:buChar char=""/>
            </a:pPr>
            <a:endParaRPr lang="ru-RU" sz="2400" dirty="0">
              <a:latin typeface="Times New Roman" pitchFamily="18" charset="0"/>
              <a:cs typeface="Times New Roman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518882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7609" y="3501008"/>
            <a:ext cx="9144000" cy="3143272"/>
          </a:xfrm>
        </p:spPr>
        <p:txBody>
          <a:bodyPr>
            <a:normAutofit fontScale="85000" lnSpcReduction="20000"/>
          </a:bodyPr>
          <a:lstStyle/>
          <a:p>
            <a:pPr algn="r">
              <a:buNone/>
            </a:pPr>
            <a:r>
              <a:rPr lang="ru-RU" sz="2600" b="1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МОДЕРНИЗАЦИЯ СИСТЕМЫ ОБРАЗОВАНИЯ В КАЗАХСТАНЕ ЦЕЛЕСООБРАЗНА ПО ТРЕМ ГЛАВНЫМ НАПРАВЛЕНИЯМ: ОПТИМИЗАЦИЯ ОБРАЗОВАТЕЛЬНЫХ УЧРЕЖДЕНИЙ, МОДЕРНИЗАЦИЯ УЧЕБНО-ВОСПИТАТЕЛЬНОГО ПРОЦЕССА, ПОВЫШЕНИЕ ЭФФЕКТИВНОСТИ И ДОСТУПНОСТИ ОБРАЗОВАТЕЛЬНЫХ УСЛУГ.</a:t>
            </a:r>
          </a:p>
          <a:p>
            <a:pPr algn="r">
              <a:buNone/>
            </a:pPr>
            <a:endParaRPr lang="en-US" sz="2600" b="1" i="1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r">
              <a:buNone/>
            </a:pPr>
            <a:r>
              <a:rPr lang="ru-RU" sz="2600" b="1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Президент Н.  Назарбаев «Социальная модернизация Казахстана: Двадцать шагов к Обществу Всеобщего Труда», 2012 г.</a:t>
            </a:r>
            <a:endParaRPr lang="ru-RU" sz="2600" b="1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1C0E09ED-47B1-4739-87DC-FC3B477AEEEA}" type="slidenum">
              <a:rPr lang="ru-RU" smtClean="0"/>
              <a:pPr/>
              <a:t>2</a:t>
            </a:fld>
            <a:endParaRPr lang="ru-RU"/>
          </a:p>
        </p:txBody>
      </p:sp>
      <p:pic>
        <p:nvPicPr>
          <p:cNvPr id="1026" name="Picture 2" descr="C:\Users\user\Desktop\1222582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88638"/>
            <a:ext cx="5343132" cy="2971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5" descr="C:\Documents and Settings\user\Мои документы\Файлы Mail.Ru Агента\ainur_mekebaeva@mail.ru\malika_beknazarkyzy@mail.ru\DSC_271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9" y="3415534"/>
            <a:ext cx="4499991" cy="3457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Рисунок 4" descr="C:\Documents and Settings\user\Рабочий стол\СПУ-фото 2-декабря\DSC_0096.jpg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46743" y="-1"/>
            <a:ext cx="4497257" cy="3415534"/>
          </a:xfrm>
          <a:noFill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4644008" cy="3415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403" y="3415533"/>
            <a:ext cx="4609772" cy="3457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 descr="C:\Users\user\Desktop\суреттер\13 куни театр\IMG_3549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08" y="3430666"/>
            <a:ext cx="4677783" cy="3442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user\Desktop\суреттер\Новая папка 2\IMG_3441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4657176" cy="34306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10467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Лидерство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94556" y="1844824"/>
            <a:ext cx="5125420" cy="5013176"/>
          </a:xfrm>
        </p:spPr>
        <p:txBody>
          <a:bodyPr>
            <a:normAutofit fontScale="70000" lnSpcReduction="20000"/>
          </a:bodyPr>
          <a:lstStyle/>
          <a:p>
            <a:r>
              <a:rPr lang="kk-KZ" sz="3100" dirty="0" smtClean="0">
                <a:latin typeface="Times New Roman" pitchFamily="18" charset="0"/>
                <a:cs typeface="Times New Roman" pitchFamily="18" charset="0"/>
              </a:rPr>
              <a:t>Студенческое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100" dirty="0">
                <a:latin typeface="Times New Roman" pitchFamily="18" charset="0"/>
                <a:cs typeface="Times New Roman" pitchFamily="18" charset="0"/>
              </a:rPr>
              <a:t>правительство 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университета;</a:t>
            </a:r>
            <a:endParaRPr lang="ru-RU" sz="31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3100" dirty="0">
                <a:latin typeface="Times New Roman" pitchFamily="18" charset="0"/>
                <a:cs typeface="Times New Roman" pitchFamily="18" charset="0"/>
              </a:rPr>
              <a:t> Комитет по делам 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молодежи;  </a:t>
            </a:r>
            <a:endParaRPr lang="ru-RU" sz="31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3100" dirty="0" err="1">
                <a:latin typeface="Times New Roman" pitchFamily="18" charset="0"/>
                <a:cs typeface="Times New Roman" pitchFamily="18" charset="0"/>
              </a:rPr>
              <a:t>Дебатные</a:t>
            </a:r>
            <a:r>
              <a:rPr lang="ru-RU" sz="31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клубы;</a:t>
            </a:r>
            <a:endParaRPr lang="ru-RU" sz="31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3100" dirty="0">
                <a:latin typeface="Times New Roman" pitchFamily="18" charset="0"/>
                <a:cs typeface="Times New Roman" pitchFamily="18" charset="0"/>
              </a:rPr>
              <a:t> Студенческая дружина 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университета;</a:t>
            </a:r>
            <a:endParaRPr lang="ru-RU" sz="31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3100" dirty="0">
                <a:latin typeface="Times New Roman" pitchFamily="18" charset="0"/>
                <a:cs typeface="Times New Roman" pitchFamily="18" charset="0"/>
              </a:rPr>
              <a:t> Студенческий строительный 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отряд;</a:t>
            </a:r>
            <a:endParaRPr lang="ru-RU" sz="31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3100" dirty="0">
                <a:latin typeface="Times New Roman" pitchFamily="18" charset="0"/>
                <a:cs typeface="Times New Roman" pitchFamily="18" charset="0"/>
              </a:rPr>
              <a:t> Интеллектуальный 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клуб;</a:t>
            </a:r>
            <a:endParaRPr lang="ru-RU" sz="31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3100" dirty="0">
                <a:latin typeface="Times New Roman" pitchFamily="18" charset="0"/>
                <a:cs typeface="Times New Roman" pitchFamily="18" charset="0"/>
              </a:rPr>
              <a:t> школа лидеров 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Топ100;</a:t>
            </a:r>
            <a:endParaRPr lang="ru-RU" sz="31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3100" dirty="0">
                <a:latin typeface="Times New Roman" pitchFamily="18" charset="0"/>
                <a:cs typeface="Times New Roman" pitchFamily="18" charset="0"/>
              </a:rPr>
              <a:t> Международная ассоциация 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  студентов-медиков;</a:t>
            </a:r>
            <a:endParaRPr lang="ru-RU" sz="31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3100" dirty="0">
                <a:latin typeface="Times New Roman" pitchFamily="18" charset="0"/>
                <a:cs typeface="Times New Roman" pitchFamily="18" charset="0"/>
              </a:rPr>
              <a:t> студенческий профсоюз  «</a:t>
            </a:r>
            <a:r>
              <a:rPr lang="ru-RU" sz="3100" dirty="0" err="1">
                <a:latin typeface="Times New Roman" pitchFamily="18" charset="0"/>
                <a:cs typeface="Times New Roman" pitchFamily="18" charset="0"/>
              </a:rPr>
              <a:t>Демеу</a:t>
            </a:r>
            <a:r>
              <a:rPr lang="ru-RU" sz="3100" dirty="0" smtClean="0">
                <a:latin typeface="Times New Roman" pitchFamily="18" charset="0"/>
                <a:cs typeface="Times New Roman" pitchFamily="18" charset="0"/>
              </a:rPr>
              <a:t>»;</a:t>
            </a:r>
            <a:endParaRPr lang="kk-KZ" sz="31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kk-KZ" sz="3100" dirty="0">
                <a:latin typeface="Times New Roman" pitchFamily="18" charset="0"/>
                <a:cs typeface="Times New Roman" pitchFamily="18" charset="0"/>
              </a:rPr>
              <a:t> студенческие советы </a:t>
            </a:r>
            <a:r>
              <a:rPr lang="kk-KZ" sz="3100" dirty="0" smtClean="0">
                <a:latin typeface="Times New Roman" pitchFamily="18" charset="0"/>
                <a:cs typeface="Times New Roman" pitchFamily="18" charset="0"/>
              </a:rPr>
              <a:t>общежитий;</a:t>
            </a:r>
            <a:endParaRPr lang="ru-RU" sz="3100" dirty="0">
              <a:latin typeface="Times New Roman" pitchFamily="18" charset="0"/>
              <a:cs typeface="Times New Roman" pitchFamily="18" charset="0"/>
            </a:endParaRPr>
          </a:p>
          <a:p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948959" y="3244334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192576" y="99152"/>
            <a:ext cx="496855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/>
              <a:t>В целях усиления роли студентов в университете , </a:t>
            </a:r>
            <a:endParaRPr lang="ru-RU" sz="2000" dirty="0" smtClean="0"/>
          </a:p>
          <a:p>
            <a:r>
              <a:rPr lang="ru-RU" sz="2000" dirty="0" smtClean="0"/>
              <a:t>а </a:t>
            </a:r>
            <a:r>
              <a:rPr lang="ru-RU" sz="2000" dirty="0"/>
              <a:t>также для формирования их лидерских качеств  функционируют следующие студенческие организации:</a:t>
            </a:r>
          </a:p>
        </p:txBody>
      </p:sp>
    </p:spTree>
    <p:extLst>
      <p:ext uri="{BB962C8B-B14F-4D97-AF65-F5344CB8AC3E}">
        <p14:creationId xmlns:p14="http://schemas.microsoft.com/office/powerpoint/2010/main" val="19003475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357188"/>
            <a:ext cx="8229600" cy="5715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600" dirty="0" smtClean="0"/>
              <a:t>Студенческое самоуправление</a:t>
            </a:r>
          </a:p>
        </p:txBody>
      </p:sp>
      <p:pic>
        <p:nvPicPr>
          <p:cNvPr id="36867" name="Содержимое 3" descr="C:\Documents and Settings\user\Рабочий стол\СПУ-фото 2-декабря\DSC_0258.jpg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50838" y="963341"/>
            <a:ext cx="4000500" cy="2428875"/>
          </a:xfrm>
        </p:spPr>
      </p:pic>
      <p:pic>
        <p:nvPicPr>
          <p:cNvPr id="36868" name="Рисунок 4" descr="C:\Documents and Settings\user\Мои документы\Файлы Mail.Ru Агента\ainur_mekebaeva@mail.ru\saltanat_64_64@mail.ru\IMG_434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7688" y="1000125"/>
            <a:ext cx="4071937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0" name="Рисунок 6" descr="C:\Documents and Settings\user\Мои документы\Файлы Mail.Ru Агента\ainur_mekebaeva@mail.ru\malika_beknazarkyzy@mail.ru\SAM_509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1338" y="3436938"/>
            <a:ext cx="4083050" cy="284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2" name="Рисунок 4" descr="C:\Documents and Settings\user\Мои документы\Файлы Mail.Ru Агента\ainur_mekebaeva@mail.ru\saltanat_64_64@mail.ru\IMG_434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5976" y="980728"/>
            <a:ext cx="4071938" cy="2421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5536" y="3402112"/>
            <a:ext cx="3961528" cy="283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930544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Рисунок 3" descr="C:\Documents and Settings\Гульнар Калижанкызы\Рабочий стол\123\IMG_0072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28"/>
            <a:ext cx="4427625" cy="33847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3398915"/>
            <a:ext cx="4716016" cy="3459085"/>
          </a:xfrm>
          <a:prstGeom prst="rect">
            <a:avLst/>
          </a:prstGeom>
        </p:spPr>
      </p:pic>
      <p:pic>
        <p:nvPicPr>
          <p:cNvPr id="6" name="Рисунок 5" descr="C:\Documents and Settings\User\Рабочий стол\фото политех гор брейн 20 апр 13\DEy4LYenJp0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" y="3398915"/>
            <a:ext cx="4427624" cy="3459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F:\СПУ-фото 2-декабря\DSC_0259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-18091"/>
            <a:ext cx="4704576" cy="3417006"/>
          </a:xfrm>
          <a:prstGeom prst="rect">
            <a:avLst/>
          </a:prstGeom>
          <a:noFill/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41233020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 smtClean="0"/>
              <a:t>ТЬЮТОРСТВО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923928" y="548680"/>
            <a:ext cx="4874759" cy="5488659"/>
          </a:xfrm>
        </p:spPr>
        <p:txBody>
          <a:bodyPr/>
          <a:lstStyle/>
          <a:p>
            <a:r>
              <a:rPr lang="ru-RU" dirty="0" smtClean="0"/>
              <a:t>С целью адаптации вчерашних школьников к студенческой среде и к жизни в мегаполисе, возникла острая необходимость в организации деятельности кураторов новой формаций -</a:t>
            </a:r>
            <a:r>
              <a:rPr lang="ru-RU" u="sng" dirty="0" err="1" smtClean="0"/>
              <a:t>тьюторов</a:t>
            </a:r>
            <a:r>
              <a:rPr lang="ru-RU" u="sng" dirty="0" smtClean="0"/>
              <a:t>.</a:t>
            </a:r>
            <a:endParaRPr lang="ru-RU" u="sn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C:\Users\user\Desktop\Документы Багдат\сайтка 17 05 2013\IMG_923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815969"/>
            <a:ext cx="4248166" cy="475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62568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 smtClean="0"/>
              <a:t>ТЬЮТОРСТВО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139952" y="332656"/>
            <a:ext cx="4658735" cy="5904656"/>
          </a:xfrm>
        </p:spPr>
        <p:txBody>
          <a:bodyPr>
            <a:normAutofit/>
          </a:bodyPr>
          <a:lstStyle/>
          <a:p>
            <a:r>
              <a:rPr lang="ru-RU" dirty="0" smtClean="0"/>
              <a:t>В текущем учебном году </a:t>
            </a:r>
            <a:r>
              <a:rPr lang="ru-RU" dirty="0" err="1" smtClean="0"/>
              <a:t>тьюторство</a:t>
            </a:r>
            <a:r>
              <a:rPr lang="ru-RU" dirty="0" smtClean="0"/>
              <a:t> введено на 1 и 2 курсах, с нового учебного года планируется на последующих курсах</a:t>
            </a:r>
          </a:p>
          <a:p>
            <a:r>
              <a:rPr lang="ru-RU" dirty="0" smtClean="0"/>
              <a:t> на старших курсах вводится наставничество.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k-KZ" sz="5400" dirty="0" smtClean="0"/>
              <a:t>Перспективы:</a:t>
            </a:r>
            <a:endParaRPr lang="ru-RU" sz="5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51920" y="643552"/>
            <a:ext cx="4968552" cy="6192688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ru-RU" dirty="0" smtClean="0"/>
              <a:t>повышение  корпоративного духа, чувство гордости за принадлежность к студенческому сообществу </a:t>
            </a:r>
            <a:r>
              <a:rPr lang="ru-RU" dirty="0" err="1" smtClean="0"/>
              <a:t>КазНМУ</a:t>
            </a:r>
            <a:r>
              <a:rPr lang="ru-RU" dirty="0"/>
              <a:t> </a:t>
            </a:r>
            <a:r>
              <a:rPr lang="ru-RU" dirty="0" smtClean="0"/>
              <a:t>-«Ассоциация выпускников </a:t>
            </a:r>
            <a:r>
              <a:rPr lang="ru-RU" dirty="0" err="1" smtClean="0"/>
              <a:t>КазНМУ</a:t>
            </a:r>
            <a:r>
              <a:rPr lang="ru-RU" dirty="0" smtClean="0"/>
              <a:t>»;</a:t>
            </a:r>
          </a:p>
          <a:p>
            <a:pPr lvl="0"/>
            <a:r>
              <a:rPr lang="ru-RU" dirty="0" smtClean="0"/>
              <a:t>формирование  у студентов  негативного отношения к коррупции;</a:t>
            </a:r>
          </a:p>
          <a:p>
            <a:pPr lvl="0"/>
            <a:r>
              <a:rPr lang="ru-RU" dirty="0" smtClean="0"/>
              <a:t>формирование  научного мировоззрения о здоровом образе  жизни и привитие  ее студентам;</a:t>
            </a:r>
          </a:p>
          <a:p>
            <a:pPr lvl="0"/>
            <a:r>
              <a:rPr lang="ru-RU" dirty="0" smtClean="0"/>
              <a:t>формирование  межнационального и межконфессионального общения создания при университете малой ассамблей народов;</a:t>
            </a:r>
          </a:p>
          <a:p>
            <a:pPr lvl="0"/>
            <a:r>
              <a:rPr lang="ru-RU" dirty="0" smtClean="0"/>
              <a:t>расширение деятельности студенческого самоуправления– активное использование его возможностей в системе воспитательной и социальной работы;</a:t>
            </a:r>
          </a:p>
          <a:p>
            <a:pPr lvl="0"/>
            <a:r>
              <a:rPr lang="ru-RU" dirty="0" smtClean="0"/>
              <a:t>развивать волонтерское движение;</a:t>
            </a:r>
          </a:p>
          <a:p>
            <a:pPr lvl="0"/>
            <a:r>
              <a:rPr lang="kk-KZ" dirty="0" smtClean="0"/>
              <a:t>Активизация студенческой самоуправление, внедрение должности студенческого декана из числа студентов;</a:t>
            </a:r>
          </a:p>
          <a:p>
            <a:pPr marL="0" lvl="0" indent="0">
              <a:buNone/>
            </a:pPr>
            <a:r>
              <a:rPr lang="kk-KZ" dirty="0" smtClean="0"/>
              <a:t>  </a:t>
            </a:r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k-KZ" sz="5400" dirty="0" smtClean="0"/>
              <a:t>Перспективы:</a:t>
            </a:r>
            <a:endParaRPr lang="ru-RU" sz="5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139952" y="476672"/>
            <a:ext cx="4658735" cy="5560667"/>
          </a:xfrm>
        </p:spPr>
        <p:txBody>
          <a:bodyPr>
            <a:normAutofit/>
          </a:bodyPr>
          <a:lstStyle/>
          <a:p>
            <a:r>
              <a:rPr lang="ru-RU" dirty="0" smtClean="0"/>
              <a:t>создание «Школы </a:t>
            </a:r>
            <a:r>
              <a:rPr lang="ru-RU" dirty="0" err="1" smtClean="0"/>
              <a:t>тьюторов</a:t>
            </a:r>
            <a:r>
              <a:rPr lang="ru-RU" dirty="0" smtClean="0"/>
              <a:t>»; </a:t>
            </a:r>
          </a:p>
          <a:p>
            <a:r>
              <a:rPr lang="ru-RU" dirty="0" smtClean="0"/>
              <a:t>введение единой  унифицированной формы дневника </a:t>
            </a:r>
            <a:r>
              <a:rPr lang="ru-RU" dirty="0" err="1" smtClean="0"/>
              <a:t>тьютора</a:t>
            </a:r>
            <a:r>
              <a:rPr lang="ru-RU" dirty="0" smtClean="0"/>
              <a:t>;</a:t>
            </a:r>
          </a:p>
          <a:p>
            <a:r>
              <a:rPr lang="ru-RU" dirty="0" smtClean="0"/>
              <a:t>  </a:t>
            </a:r>
            <a:r>
              <a:rPr lang="ru-RU" dirty="0" err="1" smtClean="0"/>
              <a:t>портфолия</a:t>
            </a:r>
            <a:r>
              <a:rPr lang="ru-RU" dirty="0" smtClean="0"/>
              <a:t> студента;</a:t>
            </a:r>
          </a:p>
          <a:p>
            <a:r>
              <a:rPr lang="kk-KZ" dirty="0" smtClean="0"/>
              <a:t>Разработать новые механизмы стимулирования студентов;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1052736"/>
            <a:ext cx="8712967" cy="4970329"/>
          </a:xfrm>
        </p:spPr>
        <p:txBody>
          <a:bodyPr>
            <a:normAutofit/>
          </a:bodyPr>
          <a:lstStyle/>
          <a:p>
            <a:endParaRPr lang="ru-RU" sz="5400" dirty="0" smtClean="0"/>
          </a:p>
          <a:p>
            <a:pPr marL="0" indent="0">
              <a:buNone/>
            </a:pPr>
            <a:r>
              <a:rPr lang="kk-KZ" sz="5400" i="1" dirty="0" smtClean="0">
                <a:latin typeface="Times New Roman" pitchFamily="18" charset="0"/>
                <a:cs typeface="Times New Roman" pitchFamily="18" charset="0"/>
              </a:rPr>
              <a:t>  Благодарим за внимание!!!</a:t>
            </a:r>
            <a:r>
              <a:rPr lang="kk-KZ" sz="54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kk-KZ" sz="54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endParaRPr lang="ru-RU" sz="5400" dirty="0" smtClean="0">
              <a:solidFill>
                <a:schemeClr val="bg1"/>
              </a:solidFill>
            </a:endParaRPr>
          </a:p>
          <a:p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11560" y="476672"/>
            <a:ext cx="7776864" cy="5976664"/>
          </a:xfr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indent="0" algn="ctr">
              <a:lnSpc>
                <a:spcPct val="130000"/>
              </a:lnSpc>
              <a:buNone/>
            </a:pPr>
            <a:r>
              <a:rPr lang="ru-RU" sz="2400" dirty="0" smtClean="0">
                <a:effectLst/>
                <a:latin typeface="Times New Roman"/>
                <a:ea typeface="Times New Roman"/>
                <a:cs typeface="Times New Roman"/>
              </a:rPr>
              <a:t>Деятельность </a:t>
            </a:r>
            <a:r>
              <a:rPr lang="ru-RU" sz="2400" dirty="0">
                <a:effectLst/>
                <a:latin typeface="Times New Roman"/>
                <a:ea typeface="Times New Roman"/>
                <a:cs typeface="Times New Roman"/>
              </a:rPr>
              <a:t>высших медицинских учебных заведений в условиях модернизации  высшего образования, перехода на новые образовательные стандарты, расширения международных связей согласно Болонского процесса, обусловливают актуальность вопроса  воспитания будущего специалиста. </a:t>
            </a:r>
            <a:endParaRPr lang="ru-RU" dirty="0">
              <a:effectLst/>
            </a:endParaRPr>
          </a:p>
          <a:p>
            <a:pPr marL="0" indent="0">
              <a:buNone/>
            </a:pPr>
            <a:r>
              <a:rPr lang="kk-KZ" sz="2400" dirty="0" smtClean="0">
                <a:effectLst/>
                <a:latin typeface="Times New Roman"/>
                <a:ea typeface="Calibri"/>
              </a:rPr>
              <a:t>     </a:t>
            </a:r>
            <a:endParaRPr lang="ru-RU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861627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8640"/>
            <a:ext cx="8712968" cy="6336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884320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347864" y="332656"/>
            <a:ext cx="5306807" cy="612068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Стратегия  воспитательной работы в университете ориентирована на активное участие вуза в процессе становления личности студента. Воспитательный процесс в университете интегрирован в общий процесс обучения и развития. 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73597074"/>
              </p:ext>
            </p:extLst>
          </p:nvPr>
        </p:nvGraphicFramePr>
        <p:xfrm>
          <a:off x="323528" y="404664"/>
          <a:ext cx="4398640" cy="62646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404664"/>
            <a:ext cx="4244280" cy="6120680"/>
          </a:xfrm>
        </p:spPr>
        <p:txBody>
          <a:bodyPr>
            <a:normAutofit/>
          </a:bodyPr>
          <a:lstStyle/>
          <a:p>
            <a:pPr lvl="0"/>
            <a:r>
              <a:rPr lang="ru-RU" sz="2400" dirty="0" smtClean="0"/>
              <a:t>Для этого в нашем университете  делается  очень многое. Вначале  был только Комитет по делам молодежи,  после отдел по воспитательной работе, в прошлом учебном  году  были созданы:  вначале Управление по социально-воспитательной работе, затем  Департамент развития социально-культурных компетенций студентов.</a:t>
            </a:r>
          </a:p>
          <a:p>
            <a:endParaRPr lang="ru-RU" sz="6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548680"/>
            <a:ext cx="828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268760"/>
            <a:ext cx="828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060848"/>
            <a:ext cx="828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420888"/>
            <a:ext cx="82867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9777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7544" y="404664"/>
            <a:ext cx="7772400" cy="1944216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«</a:t>
            </a:r>
            <a:r>
              <a:rPr lang="ru-RU" sz="3200" b="1" dirty="0">
                <a:latin typeface="Times New Roman" pitchFamily="18" charset="0"/>
                <a:cs typeface="Times New Roman" pitchFamily="18" charset="0"/>
              </a:rPr>
              <a:t>Л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ичностные качества  выпускника 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КазНМУ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err="1" smtClean="0">
                <a:latin typeface="Times New Roman" pitchFamily="18" charset="0"/>
                <a:cs typeface="Times New Roman" pitchFamily="18" charset="0"/>
              </a:rPr>
              <a:t>им.С.Д.Асфендиярова</a:t>
            </a:r>
            <a:r>
              <a:rPr lang="ru-RU" sz="3200" b="1" dirty="0" smtClean="0">
                <a:latin typeface="Times New Roman" pitchFamily="18" charset="0"/>
                <a:cs typeface="Times New Roman" pitchFamily="18" charset="0"/>
              </a:rPr>
              <a:t>»</a:t>
            </a:r>
            <a:endParaRPr lang="ru-RU" sz="32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1597979415"/>
              </p:ext>
            </p:extLst>
          </p:nvPr>
        </p:nvGraphicFramePr>
        <p:xfrm>
          <a:off x="899592" y="2852936"/>
          <a:ext cx="7304856" cy="27858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-180975" y="0"/>
          <a:ext cx="9526588" cy="648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10757154" imgH="7625334" progId="Visio.Drawing.11">
                  <p:embed/>
                </p:oleObj>
              </mc:Choice>
              <mc:Fallback>
                <p:oleObj name="Visio" r:id="rId3" imgW="10757154" imgH="76253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975" y="0"/>
                        <a:ext cx="9526588" cy="648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770550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332656"/>
            <a:ext cx="5781328" cy="1143000"/>
          </a:xfrm>
        </p:spPr>
        <p:txBody>
          <a:bodyPr>
            <a:normAutofit/>
          </a:bodyPr>
          <a:lstStyle/>
          <a:p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Привитие гуманизма</a:t>
            </a:r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115616" y="1700808"/>
            <a:ext cx="6840760" cy="44627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>
                <a:latin typeface="Times New Roman" pitchFamily="18" charset="0"/>
                <a:cs typeface="Times New Roman" pitchFamily="18" charset="0"/>
              </a:rPr>
              <a:t>О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существляется через волонтерское </a:t>
            </a:r>
            <a:r>
              <a:rPr lang="ru-RU" sz="3600" dirty="0">
                <a:latin typeface="Times New Roman" pitchFamily="18" charset="0"/>
                <a:cs typeface="Times New Roman" pitchFamily="18" charset="0"/>
              </a:rPr>
              <a:t>движение:</a:t>
            </a:r>
          </a:p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-работа </a:t>
            </a:r>
            <a:r>
              <a:rPr lang="ru-RU" sz="3600" dirty="0"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хосписе;</a:t>
            </a:r>
          </a:p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- в </a:t>
            </a:r>
            <a:r>
              <a:rPr lang="ru-RU" sz="3600" dirty="0">
                <a:latin typeface="Times New Roman" pitchFamily="18" charset="0"/>
                <a:cs typeface="Times New Roman" pitchFamily="18" charset="0"/>
              </a:rPr>
              <a:t>домах инвалидов и 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малютки;  </a:t>
            </a:r>
          </a:p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sz="3600" dirty="0" err="1" smtClean="0">
                <a:latin typeface="Times New Roman" pitchFamily="18" charset="0"/>
                <a:cs typeface="Times New Roman" pitchFamily="18" charset="0"/>
              </a:rPr>
              <a:t>курация</a:t>
            </a: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   ветеранов;</a:t>
            </a:r>
          </a:p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- участие в различных акциях;</a:t>
            </a:r>
          </a:p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- пропаганда ЗОЖ;</a:t>
            </a:r>
            <a:endParaRPr lang="ru-RU" sz="3600" dirty="0">
              <a:latin typeface="Times New Roman" pitchFamily="18" charset="0"/>
              <a:cs typeface="Times New Roman" pitchFamily="18" charset="0"/>
            </a:endParaRPr>
          </a:p>
          <a:p>
            <a:endParaRPr lang="ru-RU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28173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Твердый переплет">
  <a:themeElements>
    <a:clrScheme name="Солнцестояние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Твердый переплет">
      <a:fillStyleLst>
        <a:solidFill>
          <a:schemeClr val="phClr"/>
        </a:solidFill>
        <a:solidFill>
          <a:schemeClr val="phClr">
            <a:tint val="68000"/>
            <a:shade val="94000"/>
            <a:satMod val="300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80000"/>
                <a:lumMod val="98000"/>
              </a:schemeClr>
            </a:gs>
            <a:gs pos="100000">
              <a:schemeClr val="phClr">
                <a:satMod val="130000"/>
              </a:schemeClr>
            </a:gs>
          </a:gsLst>
          <a:lin ang="5160000" scaled="0"/>
        </a:gradFill>
      </a:fillStyleLst>
      <a:lnStyleLst>
        <a:ln w="12700" cap="flat" cmpd="sng" algn="ctr">
          <a:solidFill>
            <a:schemeClr val="phClr">
              <a:shade val="90000"/>
              <a:lumMod val="90000"/>
            </a:schemeClr>
          </a:solidFill>
          <a:prstDash val="solid"/>
        </a:ln>
        <a:ln w="1905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12700" dir="5400000" rotWithShape="0">
              <a:srgbClr val="000000">
                <a:alpha val="1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6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400000"/>
            </a:lightRig>
          </a:scene3d>
          <a:sp3d>
            <a:bevelT w="25400" h="25400"/>
          </a:sp3d>
        </a:effectStyle>
      </a:effectStyleLst>
      <a:bgFillStyleLst>
        <a:solidFill>
          <a:schemeClr val="phClr">
            <a:tint val="96000"/>
            <a:lumMod val="11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3000"/>
                <a:shade val="20000"/>
              </a:schemeClr>
              <a:schemeClr val="phClr">
                <a:tint val="90000"/>
                <a:shade val="85000"/>
                <a:satMod val="115000"/>
              </a:schemeClr>
            </a:duotone>
          </a:blip>
          <a:tile tx="0" ty="0" sx="60000" sy="6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hade val="50000"/>
                <a:satMod val="340000"/>
                <a:lumMod val="40000"/>
              </a:schemeClr>
              <a:schemeClr val="phClr">
                <a:tint val="92000"/>
                <a:shade val="94000"/>
                <a:hueMod val="110000"/>
                <a:satMod val="236000"/>
                <a:lum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ilter">
  <a:themeElements>
    <a:clrScheme name="Kilter">
      <a:dk1>
        <a:sysClr val="windowText" lastClr="000000"/>
      </a:dk1>
      <a:lt1>
        <a:sysClr val="window" lastClr="FFFFFF"/>
      </a:lt1>
      <a:dk2>
        <a:srgbClr val="318FC5"/>
      </a:dk2>
      <a:lt2>
        <a:srgbClr val="AEE8FB"/>
      </a:lt2>
      <a:accent1>
        <a:srgbClr val="76C5EF"/>
      </a:accent1>
      <a:accent2>
        <a:srgbClr val="FEA022"/>
      </a:accent2>
      <a:accent3>
        <a:srgbClr val="FF6700"/>
      </a:accent3>
      <a:accent4>
        <a:srgbClr val="70A525"/>
      </a:accent4>
      <a:accent5>
        <a:srgbClr val="A5D848"/>
      </a:accent5>
      <a:accent6>
        <a:srgbClr val="20768C"/>
      </a:accent6>
      <a:hlink>
        <a:srgbClr val="7AB6E8"/>
      </a:hlink>
      <a:folHlink>
        <a:srgbClr val="83B0D3"/>
      </a:folHlink>
    </a:clrScheme>
    <a:fontScheme name="Kilter">
      <a:maj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ilter">
      <a:fillStyleLst>
        <a:solidFill>
          <a:schemeClr val="phClr"/>
        </a:solidFill>
        <a:gradFill rotWithShape="1">
          <a:gsLst>
            <a:gs pos="0">
              <a:schemeClr val="phClr">
                <a:tint val="14000"/>
                <a:satMod val="180000"/>
                <a:lumMod val="100000"/>
              </a:schemeClr>
            </a:gs>
            <a:gs pos="42000">
              <a:schemeClr val="phClr">
                <a:tint val="40000"/>
                <a:satMod val="160000"/>
                <a:lumMod val="94000"/>
              </a:schemeClr>
            </a:gs>
            <a:gs pos="100000">
              <a:schemeClr val="phClr">
                <a:tint val="94000"/>
                <a:satMod val="140000"/>
              </a:schemeClr>
            </a:gs>
          </a:gsLst>
          <a:lin ang="5160000" scaled="1"/>
        </a:gradFill>
        <a:gradFill rotWithShape="1">
          <a:gsLst>
            <a:gs pos="38000">
              <a:schemeClr val="phClr">
                <a:satMod val="120000"/>
              </a:schemeClr>
            </a:gs>
            <a:gs pos="100000">
              <a:schemeClr val="phClr">
                <a:shade val="60000"/>
                <a:satMod val="180000"/>
                <a:lumMod val="70000"/>
              </a:schemeClr>
            </a:gs>
          </a:gsLst>
          <a:lin ang="4680000" scaled="0"/>
        </a:gradFill>
      </a:fillStyleLst>
      <a:lnStyleLst>
        <a:ln w="12700" cap="flat" cmpd="sng" algn="ctr">
          <a:solidFill>
            <a:schemeClr val="phClr">
              <a:shade val="50000"/>
            </a:schemeClr>
          </a:solidFill>
          <a:prstDash val="solid"/>
        </a:ln>
        <a:ln w="2540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76200" dist="25400" dir="5400000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152400" h="63500" prst="softRound"/>
          </a:sp3d>
        </a:effectStyle>
        <a:effectStyle>
          <a:effectLst>
            <a:outerShdw blurRad="107950" dist="12700" dir="5040000" rotWithShape="0">
              <a:srgbClr val="000000">
                <a:alpha val="5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h="63500" prst="softRound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atMod val="140000"/>
                <a:lumMod val="120000"/>
              </a:schemeClr>
            </a:gs>
            <a:gs pos="100000">
              <a:schemeClr val="phClr">
                <a:tint val="95000"/>
                <a:shade val="70000"/>
                <a:satMod val="180000"/>
                <a:lumMod val="82000"/>
              </a:schemeClr>
            </a:gs>
          </a:gsLst>
          <a:path path="circle">
            <a:fillToRect l="25000" t="25000" r="25000" b="25000"/>
          </a:path>
        </a:gradFill>
        <a:gradFill rotWithShape="1">
          <a:gsLst>
            <a:gs pos="0">
              <a:schemeClr val="phClr">
                <a:tint val="94000"/>
                <a:satMod val="140000"/>
                <a:lumMod val="120000"/>
              </a:schemeClr>
            </a:gs>
            <a:gs pos="100000">
              <a:schemeClr val="phClr">
                <a:tint val="97000"/>
                <a:shade val="70000"/>
                <a:satMod val="190000"/>
                <a:lumMod val="72000"/>
              </a:schemeClr>
            </a:gs>
          </a:gsLst>
          <a:path path="circle">
            <a:fillToRect l="50000" t="50000" r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0</TotalTime>
  <Words>642</Words>
  <Application>Microsoft Office PowerPoint</Application>
  <PresentationFormat>Экран (4:3)</PresentationFormat>
  <Paragraphs>84</Paragraphs>
  <Slides>2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9</vt:i4>
      </vt:variant>
    </vt:vector>
  </HeadingPairs>
  <TitlesOfParts>
    <vt:vector size="32" baseType="lpstr">
      <vt:lpstr>Твердый переплет</vt:lpstr>
      <vt:lpstr>Kilter</vt:lpstr>
      <vt:lpstr>Visio</vt:lpstr>
      <vt:lpstr>Модель личностного роста студента КазНМУ: опыт и перспективы развития. 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«Личностные качества  выпускника  КазНМУ им.С.Д.Асфендиярова»</vt:lpstr>
      <vt:lpstr>Презентация PowerPoint</vt:lpstr>
      <vt:lpstr>Привитие гуманизма</vt:lpstr>
      <vt:lpstr>А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Формирование патриотизма  и толерантности.</vt:lpstr>
      <vt:lpstr>Презентация PowerPoint</vt:lpstr>
      <vt:lpstr>Высокая культура</vt:lpstr>
      <vt:lpstr>Презентация PowerPoint</vt:lpstr>
      <vt:lpstr>Творческие коллективы: </vt:lpstr>
      <vt:lpstr>Презентация PowerPoint</vt:lpstr>
      <vt:lpstr>Лидерство</vt:lpstr>
      <vt:lpstr>Студенческое самоуправление</vt:lpstr>
      <vt:lpstr>Презентация PowerPoint</vt:lpstr>
      <vt:lpstr>ТЬЮТОРСТВО</vt:lpstr>
      <vt:lpstr>Презентация PowerPoint</vt:lpstr>
      <vt:lpstr>ТЬЮТОРСТВО</vt:lpstr>
      <vt:lpstr>Перспективы:</vt:lpstr>
      <vt:lpstr>Перспективы: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личностного роста студента КазНМУ: опыт и перспективы развития.</dc:title>
  <dc:creator>user</dc:creator>
  <cp:lastModifiedBy>Жанар</cp:lastModifiedBy>
  <cp:revision>61</cp:revision>
  <dcterms:modified xsi:type="dcterms:W3CDTF">2013-08-28T06:47:10Z</dcterms:modified>
</cp:coreProperties>
</file>